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8397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3838"/>
          </w:tblGrid>
          <w:tr w:rsidR="00D115E7" w14:paraId="5932BEC3" w14:textId="77777777">
            <w:trPr>
              <w:trHeight w:val="1440"/>
            </w:trPr>
            <w:tc>
              <w:tcPr>
                <w:tcW w:w="1440" w:type="dxa"/>
                <w:tcBorders>
                  <w:right w:val="single" w:sz="4" w:space="0" w:color="FFFFFF" w:themeColor="background1"/>
                </w:tcBorders>
                <w:shd w:val="clear" w:color="auto" w:fill="943634" w:themeFill="accent2" w:themeFillShade="BF"/>
              </w:tcPr>
              <w:p w14:paraId="68F3CF33" w14:textId="77777777" w:rsidR="00D115E7" w:rsidRDefault="00D115E7"/>
            </w:tc>
            <w:sdt>
              <w:sdtPr>
                <w:rPr>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6C60D0AF" w14:textId="77777777" w:rsidR="00D115E7" w:rsidRDefault="00D115E7" w:rsidP="00D115E7">
                    <w:pPr>
                      <w:pStyle w:val="NoSpacing"/>
                      <w:rPr>
                        <w:b/>
                        <w:bCs/>
                        <w:color w:val="FFFFFF" w:themeColor="background1"/>
                        <w:sz w:val="72"/>
                        <w:szCs w:val="72"/>
                      </w:rPr>
                    </w:pPr>
                    <w:r>
                      <w:rPr>
                        <w:b/>
                        <w:bCs/>
                        <w:color w:val="FFFFFF" w:themeColor="background1"/>
                        <w:sz w:val="72"/>
                        <w:szCs w:val="72"/>
                      </w:rPr>
                      <w:t>GCE Computing</w:t>
                    </w:r>
                  </w:p>
                </w:tc>
              </w:sdtContent>
            </w:sdt>
          </w:tr>
          <w:tr w:rsidR="00D115E7" w14:paraId="053EF051" w14:textId="77777777">
            <w:trPr>
              <w:trHeight w:val="2880"/>
            </w:trPr>
            <w:tc>
              <w:tcPr>
                <w:tcW w:w="1440" w:type="dxa"/>
                <w:tcBorders>
                  <w:right w:val="single" w:sz="4" w:space="0" w:color="000000" w:themeColor="text1"/>
                </w:tcBorders>
              </w:tcPr>
              <w:p w14:paraId="0ACD1BFB" w14:textId="2BF64624" w:rsidR="00D115E7" w:rsidRDefault="00D115E7"/>
            </w:tc>
            <w:tc>
              <w:tcPr>
                <w:tcW w:w="2520" w:type="dxa"/>
                <w:tcBorders>
                  <w:left w:val="single" w:sz="4" w:space="0" w:color="000000" w:themeColor="text1"/>
                </w:tcBorders>
                <w:vAlign w:val="center"/>
              </w:tcPr>
              <w:p w14:paraId="79B71730" w14:textId="3B5FBE6E" w:rsidR="00D115E7" w:rsidRDefault="0080142C">
                <w:pPr>
                  <w:pStyle w:val="NoSpacing"/>
                  <w:rPr>
                    <w:color w:val="76923C" w:themeColor="accent3" w:themeShade="BF"/>
                  </w:rPr>
                </w:pPr>
                <w:r>
                  <w:rPr>
                    <w:color w:val="76923C" w:themeColor="accent3" w:themeShade="BF"/>
                  </w:rPr>
                  <w:t>D’Overbroecks</w:t>
                </w:r>
                <w:r w:rsidR="00D115E7">
                  <w:rPr>
                    <w:color w:val="76923C" w:themeColor="accent3" w:themeShade="BF"/>
                  </w:rPr>
                  <w:t xml:space="preserve"> </w:t>
                </w:r>
                <w:r>
                  <w:rPr>
                    <w:color w:val="76923C" w:themeColor="accent3" w:themeShade="BF"/>
                  </w:rPr>
                  <w:t>College</w:t>
                </w:r>
              </w:p>
              <w:p w14:paraId="000196AF" w14:textId="77777777" w:rsidR="00D115E7" w:rsidRDefault="00D115E7">
                <w:pPr>
                  <w:pStyle w:val="NoSpacing"/>
                  <w:rPr>
                    <w:color w:val="76923C" w:themeColor="accent3" w:themeShade="BF"/>
                  </w:rPr>
                </w:pPr>
                <w:r>
                  <w:rPr>
                    <w:color w:val="76923C" w:themeColor="accent3" w:themeShade="BF"/>
                  </w:rPr>
                  <w:t>62315</w:t>
                </w:r>
              </w:p>
              <w:p w14:paraId="57FE6FFE" w14:textId="77777777" w:rsidR="00D115E7" w:rsidRDefault="00D115E7">
                <w:pPr>
                  <w:pStyle w:val="NoSpacing"/>
                  <w:rPr>
                    <w:color w:val="76923C" w:themeColor="accent3" w:themeShade="BF"/>
                  </w:rPr>
                </w:pPr>
              </w:p>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p w14:paraId="571B5ADC" w14:textId="77777777" w:rsidR="00D115E7" w:rsidRDefault="00D115E7">
                    <w:pPr>
                      <w:pStyle w:val="NoSpacing"/>
                      <w:rPr>
                        <w:color w:val="76923C" w:themeColor="accent3" w:themeShade="BF"/>
                      </w:rPr>
                    </w:pPr>
                    <w:r>
                      <w:rPr>
                        <w:color w:val="76923C" w:themeColor="accent3" w:themeShade="BF"/>
                      </w:rPr>
                      <w:t>Michael R. Bell</w:t>
                    </w:r>
                  </w:p>
                </w:sdtContent>
              </w:sdt>
              <w:p w14:paraId="4F798DBA" w14:textId="77777777" w:rsidR="00D115E7" w:rsidRDefault="00523706">
                <w:pPr>
                  <w:pStyle w:val="NoSpacing"/>
                  <w:rPr>
                    <w:color w:val="76923C" w:themeColor="accent3" w:themeShade="BF"/>
                  </w:rPr>
                </w:pPr>
                <w:r>
                  <w:rPr>
                    <w:noProof/>
                    <w:color w:val="7030A0"/>
                    <w:lang w:eastAsia="en-GB"/>
                  </w:rPr>
                  <w:drawing>
                    <wp:anchor distT="0" distB="0" distL="114300" distR="114300" simplePos="0" relativeHeight="251657216" behindDoc="0" locked="0" layoutInCell="1" allowOverlap="1" wp14:anchorId="5ACEFC4D" wp14:editId="4A435CC4">
                      <wp:simplePos x="0" y="0"/>
                      <wp:positionH relativeFrom="column">
                        <wp:posOffset>93345</wp:posOffset>
                      </wp:positionH>
                      <wp:positionV relativeFrom="paragraph">
                        <wp:posOffset>589915</wp:posOffset>
                      </wp:positionV>
                      <wp:extent cx="5675630" cy="6327775"/>
                      <wp:effectExtent l="0" t="0" r="1270" b="0"/>
                      <wp:wrapNone/>
                      <wp:docPr id="1" name="Picture 1" descr="C:\Users\mbell\Dropbox\computing project\Photo 01-10-2012 09 50 06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ropbox\computing project\Photo 01-10-2012 09 50 06 edited.jpg"/>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backgroundRemoval t="20973" b="100000" l="0" r="100000"/>
                                        </a14:imgEffect>
                                      </a14:imgLayer>
                                    </a14:imgProps>
                                  </a:ext>
                                  <a:ext uri="{28A0092B-C50C-407E-A947-70E740481C1C}">
                                    <a14:useLocalDpi xmlns:a14="http://schemas.microsoft.com/office/drawing/2010/main" val="0"/>
                                  </a:ext>
                                </a:extLst>
                              </a:blip>
                              <a:srcRect l="904"/>
                              <a:stretch/>
                            </pic:blipFill>
                            <pic:spPr bwMode="auto">
                              <a:xfrm>
                                <a:off x="0" y="0"/>
                                <a:ext cx="5675630" cy="632777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noProof/>
                    <w:color w:val="7030A0"/>
                    <w:lang w:eastAsia="en-GB"/>
                  </w:rPr>
                  <w:softHyphen/>
                </w:r>
                <w:r>
                  <w:rPr>
                    <w:noProof/>
                    <w:color w:val="7030A0"/>
                    <w:lang w:eastAsia="en-GB"/>
                  </w:rPr>
                  <w:softHyphen/>
                </w:r>
                <w:r>
                  <w:rPr>
                    <w:noProof/>
                    <w:color w:val="7030A0"/>
                    <w:lang w:eastAsia="en-GB"/>
                  </w:rPr>
                  <w:softHyphen/>
                </w:r>
                <w:r w:rsidR="00D115E7">
                  <w:rPr>
                    <w:color w:val="76923C" w:themeColor="accent3" w:themeShade="BF"/>
                  </w:rPr>
                  <w:t>7894</w:t>
                </w:r>
              </w:p>
            </w:tc>
          </w:tr>
        </w:tbl>
        <w:p w14:paraId="5A95FB70" w14:textId="77777777" w:rsidR="00D115E7" w:rsidRDefault="00D115E7"/>
        <w:p w14:paraId="46DBD160" w14:textId="77777777" w:rsidR="00D115E7" w:rsidRDefault="00D115E7"/>
        <w:tbl>
          <w:tblPr>
            <w:tblpPr w:leftFromText="187" w:rightFromText="187" w:horzAnchor="margin" w:tblpXSpec="center" w:tblpYSpec="bottom"/>
            <w:tblW w:w="5000" w:type="pct"/>
            <w:tblLook w:val="04A0" w:firstRow="1" w:lastRow="0" w:firstColumn="1" w:lastColumn="0" w:noHBand="0" w:noVBand="1"/>
          </w:tblPr>
          <w:tblGrid>
            <w:gridCol w:w="9242"/>
          </w:tblGrid>
          <w:tr w:rsidR="00D115E7" w14:paraId="5C48E716" w14:textId="77777777">
            <w:tc>
              <w:tcPr>
                <w:tcW w:w="0" w:type="auto"/>
              </w:tcPr>
              <w:p w14:paraId="79FC39F8" w14:textId="77777777" w:rsidR="00D115E7" w:rsidRDefault="00D115E7" w:rsidP="00D115E7">
                <w:pPr>
                  <w:pStyle w:val="NoSpacing"/>
                  <w:rPr>
                    <w:b/>
                    <w:bCs/>
                    <w:caps/>
                    <w:sz w:val="72"/>
                    <w:szCs w:val="72"/>
                  </w:rPr>
                </w:pPr>
                <w:r>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Pr>
                        <w:b/>
                        <w:bCs/>
                        <w:caps/>
                        <w:sz w:val="72"/>
                        <w:szCs w:val="72"/>
                      </w:rPr>
                      <w:t>Beltrac</w:t>
                    </w:r>
                  </w:sdtContent>
                </w:sdt>
                <w:r>
                  <w:rPr>
                    <w:b/>
                    <w:bCs/>
                    <w:caps/>
                    <w:color w:val="76923C" w:themeColor="accent3" w:themeShade="BF"/>
                    <w:sz w:val="72"/>
                    <w:szCs w:val="72"/>
                  </w:rPr>
                  <w:t>]</w:t>
                </w:r>
              </w:p>
            </w:tc>
          </w:tr>
          <w:tr w:rsidR="00D115E7" w14:paraId="7A38E00B" w14:textId="77777777">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tc>
                  <w:tcPr>
                    <w:tcW w:w="0" w:type="auto"/>
                  </w:tcPr>
                  <w:p w14:paraId="73D62AE7" w14:textId="77777777" w:rsidR="00D115E7" w:rsidRDefault="00D115E7" w:rsidP="00D115E7">
                    <w:pPr>
                      <w:pStyle w:val="NoSpacing"/>
                      <w:rPr>
                        <w:color w:val="808080" w:themeColor="background1" w:themeShade="80"/>
                      </w:rPr>
                    </w:pPr>
                    <w:r>
                      <w:rPr>
                        <w:color w:val="808080" w:themeColor="background1" w:themeShade="80"/>
                      </w:rPr>
                      <w:t>Model railway automation.</w:t>
                    </w:r>
                  </w:p>
                </w:tc>
              </w:sdtContent>
            </w:sdt>
          </w:tr>
        </w:tbl>
        <w:p w14:paraId="72F7F736" w14:textId="77777777" w:rsidR="00D115E7" w:rsidRDefault="00D115E7"/>
        <w:p w14:paraId="2DD3BE24" w14:textId="77777777" w:rsidR="00D115E7" w:rsidRDefault="00D115E7">
          <w:r>
            <w:br w:type="page"/>
          </w:r>
        </w:p>
      </w:sdtContent>
    </w:sdt>
    <w:sdt>
      <w:sdtPr>
        <w:rPr>
          <w:caps w:val="0"/>
          <w:color w:val="auto"/>
          <w:spacing w:val="0"/>
          <w:sz w:val="22"/>
          <w:szCs w:val="22"/>
          <w:lang w:bidi="ar-SA"/>
        </w:rPr>
        <w:id w:val="-842704722"/>
        <w:docPartObj>
          <w:docPartGallery w:val="Table of Contents"/>
          <w:docPartUnique/>
        </w:docPartObj>
      </w:sdtPr>
      <w:sdtEndPr>
        <w:rPr>
          <w:b/>
          <w:bCs/>
          <w:noProof/>
        </w:rPr>
      </w:sdtEndPr>
      <w:sdtContent>
        <w:p w14:paraId="2F3237BB" w14:textId="77777777" w:rsidR="003C3B39" w:rsidRDefault="003C3B39">
          <w:pPr>
            <w:pStyle w:val="TOCHeading"/>
          </w:pPr>
          <w:r>
            <w:t>Contents</w:t>
          </w:r>
        </w:p>
        <w:p w14:paraId="174B286C" w14:textId="77777777" w:rsidR="00CB42DA" w:rsidRDefault="00D57072">
          <w:pPr>
            <w:pStyle w:val="TOC1"/>
            <w:tabs>
              <w:tab w:val="right" w:leader="dot" w:pos="9016"/>
            </w:tabs>
            <w:rPr>
              <w:rFonts w:asciiTheme="minorHAnsi" w:eastAsiaTheme="minorEastAsia" w:hAnsiTheme="minorHAnsi" w:cstheme="minorBidi"/>
              <w:noProof/>
              <w:sz w:val="24"/>
              <w:szCs w:val="24"/>
              <w:lang w:val="en-US" w:eastAsia="ja-JP"/>
            </w:rPr>
          </w:pPr>
          <w:r>
            <w:fldChar w:fldCharType="begin"/>
          </w:r>
          <w:r>
            <w:instrText xml:space="preserve"> TOC \o "1-3" \h \z \u </w:instrText>
          </w:r>
          <w:r>
            <w:fldChar w:fldCharType="separate"/>
          </w:r>
          <w:r w:rsidR="00CB42DA">
            <w:rPr>
              <w:noProof/>
            </w:rPr>
            <w:t>Definition – nature of the problem to be investigated</w:t>
          </w:r>
          <w:r w:rsidR="00CB42DA">
            <w:rPr>
              <w:noProof/>
            </w:rPr>
            <w:tab/>
          </w:r>
          <w:r w:rsidR="00CB42DA">
            <w:rPr>
              <w:noProof/>
            </w:rPr>
            <w:fldChar w:fldCharType="begin"/>
          </w:r>
          <w:r w:rsidR="00CB42DA">
            <w:rPr>
              <w:noProof/>
            </w:rPr>
            <w:instrText xml:space="preserve"> PAGEREF _Toc228847768 \h </w:instrText>
          </w:r>
          <w:r w:rsidR="00CB42DA">
            <w:rPr>
              <w:noProof/>
            </w:rPr>
          </w:r>
          <w:r w:rsidR="00CB42DA">
            <w:rPr>
              <w:noProof/>
            </w:rPr>
            <w:fldChar w:fldCharType="separate"/>
          </w:r>
          <w:r w:rsidR="00CB42DA">
            <w:rPr>
              <w:noProof/>
            </w:rPr>
            <w:t>3</w:t>
          </w:r>
          <w:r w:rsidR="00CB42DA">
            <w:rPr>
              <w:noProof/>
            </w:rPr>
            <w:fldChar w:fldCharType="end"/>
          </w:r>
        </w:p>
        <w:p w14:paraId="395A747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end user</w:t>
          </w:r>
          <w:r>
            <w:rPr>
              <w:noProof/>
            </w:rPr>
            <w:tab/>
          </w:r>
          <w:r>
            <w:rPr>
              <w:noProof/>
            </w:rPr>
            <w:fldChar w:fldCharType="begin"/>
          </w:r>
          <w:r>
            <w:rPr>
              <w:noProof/>
            </w:rPr>
            <w:instrText xml:space="preserve"> PAGEREF _Toc228847769 \h </w:instrText>
          </w:r>
          <w:r>
            <w:rPr>
              <w:noProof/>
            </w:rPr>
          </w:r>
          <w:r>
            <w:rPr>
              <w:noProof/>
            </w:rPr>
            <w:fldChar w:fldCharType="separate"/>
          </w:r>
          <w:r>
            <w:rPr>
              <w:noProof/>
            </w:rPr>
            <w:t>3</w:t>
          </w:r>
          <w:r>
            <w:rPr>
              <w:noProof/>
            </w:rPr>
            <w:fldChar w:fldCharType="end"/>
          </w:r>
        </w:p>
        <w:p w14:paraId="5E3248FA"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he problem</w:t>
          </w:r>
          <w:r>
            <w:rPr>
              <w:noProof/>
            </w:rPr>
            <w:tab/>
          </w:r>
          <w:r>
            <w:rPr>
              <w:noProof/>
            </w:rPr>
            <w:fldChar w:fldCharType="begin"/>
          </w:r>
          <w:r>
            <w:rPr>
              <w:noProof/>
            </w:rPr>
            <w:instrText xml:space="preserve"> PAGEREF _Toc228847770 \h </w:instrText>
          </w:r>
          <w:r>
            <w:rPr>
              <w:noProof/>
            </w:rPr>
          </w:r>
          <w:r>
            <w:rPr>
              <w:noProof/>
            </w:rPr>
            <w:fldChar w:fldCharType="separate"/>
          </w:r>
          <w:r>
            <w:rPr>
              <w:noProof/>
            </w:rPr>
            <w:t>3</w:t>
          </w:r>
          <w:r>
            <w:rPr>
              <w:noProof/>
            </w:rPr>
            <w:fldChar w:fldCharType="end"/>
          </w:r>
        </w:p>
        <w:p w14:paraId="4A26798F"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sources provided</w:t>
          </w:r>
          <w:r>
            <w:rPr>
              <w:noProof/>
            </w:rPr>
            <w:tab/>
          </w:r>
          <w:r>
            <w:rPr>
              <w:noProof/>
            </w:rPr>
            <w:fldChar w:fldCharType="begin"/>
          </w:r>
          <w:r>
            <w:rPr>
              <w:noProof/>
            </w:rPr>
            <w:instrText xml:space="preserve"> PAGEREF _Toc228847771 \h </w:instrText>
          </w:r>
          <w:r>
            <w:rPr>
              <w:noProof/>
            </w:rPr>
          </w:r>
          <w:r>
            <w:rPr>
              <w:noProof/>
            </w:rPr>
            <w:fldChar w:fldCharType="separate"/>
          </w:r>
          <w:r>
            <w:rPr>
              <w:noProof/>
            </w:rPr>
            <w:t>3</w:t>
          </w:r>
          <w:r>
            <w:rPr>
              <w:noProof/>
            </w:rPr>
            <w:fldChar w:fldCharType="end"/>
          </w:r>
        </w:p>
        <w:p w14:paraId="41123B84"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further steps</w:t>
          </w:r>
          <w:r>
            <w:rPr>
              <w:noProof/>
            </w:rPr>
            <w:tab/>
          </w:r>
          <w:r>
            <w:rPr>
              <w:noProof/>
            </w:rPr>
            <w:fldChar w:fldCharType="begin"/>
          </w:r>
          <w:r>
            <w:rPr>
              <w:noProof/>
            </w:rPr>
            <w:instrText xml:space="preserve"> PAGEREF _Toc228847772 \h </w:instrText>
          </w:r>
          <w:r>
            <w:rPr>
              <w:noProof/>
            </w:rPr>
          </w:r>
          <w:r>
            <w:rPr>
              <w:noProof/>
            </w:rPr>
            <w:fldChar w:fldCharType="separate"/>
          </w:r>
          <w:r>
            <w:rPr>
              <w:noProof/>
            </w:rPr>
            <w:t>4</w:t>
          </w:r>
          <w:r>
            <w:rPr>
              <w:noProof/>
            </w:rPr>
            <w:fldChar w:fldCharType="end"/>
          </w:r>
        </w:p>
        <w:p w14:paraId="7382054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Investigation and analysis</w:t>
          </w:r>
          <w:r>
            <w:rPr>
              <w:noProof/>
            </w:rPr>
            <w:tab/>
          </w:r>
          <w:r>
            <w:rPr>
              <w:noProof/>
            </w:rPr>
            <w:fldChar w:fldCharType="begin"/>
          </w:r>
          <w:r>
            <w:rPr>
              <w:noProof/>
            </w:rPr>
            <w:instrText xml:space="preserve"> PAGEREF _Toc228847773 \h </w:instrText>
          </w:r>
          <w:r>
            <w:rPr>
              <w:noProof/>
            </w:rPr>
          </w:r>
          <w:r>
            <w:rPr>
              <w:noProof/>
            </w:rPr>
            <w:fldChar w:fldCharType="separate"/>
          </w:r>
          <w:r>
            <w:rPr>
              <w:noProof/>
            </w:rPr>
            <w:t>5</w:t>
          </w:r>
          <w:r>
            <w:rPr>
              <w:noProof/>
            </w:rPr>
            <w:fldChar w:fldCharType="end"/>
          </w:r>
        </w:p>
        <w:p w14:paraId="5E106155"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asertaining the user requirements</w:t>
          </w:r>
          <w:r>
            <w:rPr>
              <w:noProof/>
            </w:rPr>
            <w:tab/>
          </w:r>
          <w:r>
            <w:rPr>
              <w:noProof/>
            </w:rPr>
            <w:fldChar w:fldCharType="begin"/>
          </w:r>
          <w:r>
            <w:rPr>
              <w:noProof/>
            </w:rPr>
            <w:instrText xml:space="preserve"> PAGEREF _Toc228847774 \h </w:instrText>
          </w:r>
          <w:r>
            <w:rPr>
              <w:noProof/>
            </w:rPr>
          </w:r>
          <w:r>
            <w:rPr>
              <w:noProof/>
            </w:rPr>
            <w:fldChar w:fldCharType="separate"/>
          </w:r>
          <w:r>
            <w:rPr>
              <w:noProof/>
            </w:rPr>
            <w:t>5</w:t>
          </w:r>
          <w:r>
            <w:rPr>
              <w:noProof/>
            </w:rPr>
            <w:fldChar w:fldCharType="end"/>
          </w:r>
        </w:p>
        <w:p w14:paraId="3572E819"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alking to the user</w:t>
          </w:r>
          <w:r>
            <w:rPr>
              <w:noProof/>
            </w:rPr>
            <w:tab/>
          </w:r>
          <w:r>
            <w:rPr>
              <w:noProof/>
            </w:rPr>
            <w:fldChar w:fldCharType="begin"/>
          </w:r>
          <w:r>
            <w:rPr>
              <w:noProof/>
            </w:rPr>
            <w:instrText xml:space="preserve"> PAGEREF _Toc228847775 \h </w:instrText>
          </w:r>
          <w:r>
            <w:rPr>
              <w:noProof/>
            </w:rPr>
          </w:r>
          <w:r>
            <w:rPr>
              <w:noProof/>
            </w:rPr>
            <w:fldChar w:fldCharType="separate"/>
          </w:r>
          <w:r>
            <w:rPr>
              <w:noProof/>
            </w:rPr>
            <w:t>5</w:t>
          </w:r>
          <w:r>
            <w:rPr>
              <w:noProof/>
            </w:rPr>
            <w:fldChar w:fldCharType="end"/>
          </w:r>
        </w:p>
        <w:p w14:paraId="143EE858"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requirements specification</w:t>
          </w:r>
          <w:r>
            <w:rPr>
              <w:noProof/>
            </w:rPr>
            <w:tab/>
          </w:r>
          <w:r>
            <w:rPr>
              <w:noProof/>
            </w:rPr>
            <w:fldChar w:fldCharType="begin"/>
          </w:r>
          <w:r>
            <w:rPr>
              <w:noProof/>
            </w:rPr>
            <w:instrText xml:space="preserve"> PAGEREF _Toc228847776 \h </w:instrText>
          </w:r>
          <w:r>
            <w:rPr>
              <w:noProof/>
            </w:rPr>
          </w:r>
          <w:r>
            <w:rPr>
              <w:noProof/>
            </w:rPr>
            <w:fldChar w:fldCharType="separate"/>
          </w:r>
          <w:r>
            <w:rPr>
              <w:noProof/>
            </w:rPr>
            <w:t>10</w:t>
          </w:r>
          <w:r>
            <w:rPr>
              <w:noProof/>
            </w:rPr>
            <w:fldChar w:fldCharType="end"/>
          </w:r>
        </w:p>
        <w:p w14:paraId="4C64229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1.0</w:t>
          </w:r>
          <w:r>
            <w:rPr>
              <w:noProof/>
            </w:rPr>
            <w:tab/>
          </w:r>
          <w:r>
            <w:rPr>
              <w:noProof/>
            </w:rPr>
            <w:fldChar w:fldCharType="begin"/>
          </w:r>
          <w:r>
            <w:rPr>
              <w:noProof/>
            </w:rPr>
            <w:instrText xml:space="preserve"> PAGEREF _Toc228847777 \h </w:instrText>
          </w:r>
          <w:r>
            <w:rPr>
              <w:noProof/>
            </w:rPr>
          </w:r>
          <w:r>
            <w:rPr>
              <w:noProof/>
            </w:rPr>
            <w:fldChar w:fldCharType="separate"/>
          </w:r>
          <w:r>
            <w:rPr>
              <w:noProof/>
            </w:rPr>
            <w:t>10</w:t>
          </w:r>
          <w:r>
            <w:rPr>
              <w:noProof/>
            </w:rPr>
            <w:fldChar w:fldCharType="end"/>
          </w:r>
        </w:p>
        <w:p w14:paraId="3890555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xamples of outputs</w:t>
          </w:r>
          <w:r>
            <w:rPr>
              <w:noProof/>
            </w:rPr>
            <w:tab/>
          </w:r>
          <w:r>
            <w:rPr>
              <w:noProof/>
            </w:rPr>
            <w:fldChar w:fldCharType="begin"/>
          </w:r>
          <w:r>
            <w:rPr>
              <w:noProof/>
            </w:rPr>
            <w:instrText xml:space="preserve"> PAGEREF _Toc228847778 \h </w:instrText>
          </w:r>
          <w:r>
            <w:rPr>
              <w:noProof/>
            </w:rPr>
          </w:r>
          <w:r>
            <w:rPr>
              <w:noProof/>
            </w:rPr>
            <w:fldChar w:fldCharType="separate"/>
          </w:r>
          <w:r>
            <w:rPr>
              <w:noProof/>
            </w:rPr>
            <w:t>12</w:t>
          </w:r>
          <w:r>
            <w:rPr>
              <w:noProof/>
            </w:rPr>
            <w:fldChar w:fldCharType="end"/>
          </w:r>
        </w:p>
        <w:p w14:paraId="14270449"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haughts about layout</w:t>
          </w:r>
          <w:r>
            <w:rPr>
              <w:noProof/>
            </w:rPr>
            <w:tab/>
          </w:r>
          <w:r>
            <w:rPr>
              <w:noProof/>
            </w:rPr>
            <w:fldChar w:fldCharType="begin"/>
          </w:r>
          <w:r>
            <w:rPr>
              <w:noProof/>
            </w:rPr>
            <w:instrText xml:space="preserve"> PAGEREF _Toc228847779 \h </w:instrText>
          </w:r>
          <w:r>
            <w:rPr>
              <w:noProof/>
            </w:rPr>
          </w:r>
          <w:r>
            <w:rPr>
              <w:noProof/>
            </w:rPr>
            <w:fldChar w:fldCharType="separate"/>
          </w:r>
          <w:r>
            <w:rPr>
              <w:noProof/>
            </w:rPr>
            <w:t>13</w:t>
          </w:r>
          <w:r>
            <w:rPr>
              <w:noProof/>
            </w:rPr>
            <w:fldChar w:fldCharType="end"/>
          </w:r>
        </w:p>
        <w:p w14:paraId="37DC2CE7"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Track Layout</w:t>
          </w:r>
          <w:r>
            <w:rPr>
              <w:noProof/>
            </w:rPr>
            <w:tab/>
          </w:r>
          <w:r>
            <w:rPr>
              <w:noProof/>
            </w:rPr>
            <w:fldChar w:fldCharType="begin"/>
          </w:r>
          <w:r>
            <w:rPr>
              <w:noProof/>
            </w:rPr>
            <w:instrText xml:space="preserve"> PAGEREF _Toc228847780 \h </w:instrText>
          </w:r>
          <w:r>
            <w:rPr>
              <w:noProof/>
            </w:rPr>
          </w:r>
          <w:r>
            <w:rPr>
              <w:noProof/>
            </w:rPr>
            <w:fldChar w:fldCharType="separate"/>
          </w:r>
          <w:r>
            <w:rPr>
              <w:noProof/>
            </w:rPr>
            <w:t>13</w:t>
          </w:r>
          <w:r>
            <w:rPr>
              <w:noProof/>
            </w:rPr>
            <w:fldChar w:fldCharType="end"/>
          </w:r>
        </w:p>
        <w:p w14:paraId="14B35F3B"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Nature of the solution</w:t>
          </w:r>
          <w:r>
            <w:rPr>
              <w:noProof/>
            </w:rPr>
            <w:tab/>
          </w:r>
          <w:r>
            <w:rPr>
              <w:noProof/>
            </w:rPr>
            <w:fldChar w:fldCharType="begin"/>
          </w:r>
          <w:r>
            <w:rPr>
              <w:noProof/>
            </w:rPr>
            <w:instrText xml:space="preserve"> PAGEREF _Toc228847781 \h </w:instrText>
          </w:r>
          <w:r>
            <w:rPr>
              <w:noProof/>
            </w:rPr>
          </w:r>
          <w:r>
            <w:rPr>
              <w:noProof/>
            </w:rPr>
            <w:fldChar w:fldCharType="separate"/>
          </w:r>
          <w:r>
            <w:rPr>
              <w:noProof/>
            </w:rPr>
            <w:t>16</w:t>
          </w:r>
          <w:r>
            <w:rPr>
              <w:noProof/>
            </w:rPr>
            <w:fldChar w:fldCharType="end"/>
          </w:r>
        </w:p>
        <w:p w14:paraId="40590E96"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Hardware</w:t>
          </w:r>
          <w:r>
            <w:rPr>
              <w:noProof/>
            </w:rPr>
            <w:tab/>
          </w:r>
          <w:r>
            <w:rPr>
              <w:noProof/>
            </w:rPr>
            <w:fldChar w:fldCharType="begin"/>
          </w:r>
          <w:r>
            <w:rPr>
              <w:noProof/>
            </w:rPr>
            <w:instrText xml:space="preserve"> PAGEREF _Toc228847782 \h </w:instrText>
          </w:r>
          <w:r>
            <w:rPr>
              <w:noProof/>
            </w:rPr>
          </w:r>
          <w:r>
            <w:rPr>
              <w:noProof/>
            </w:rPr>
            <w:fldChar w:fldCharType="separate"/>
          </w:r>
          <w:r>
            <w:rPr>
              <w:noProof/>
            </w:rPr>
            <w:t>16</w:t>
          </w:r>
          <w:r>
            <w:rPr>
              <w:noProof/>
            </w:rPr>
            <w:fldChar w:fldCharType="end"/>
          </w:r>
        </w:p>
        <w:p w14:paraId="33915427"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totypeing board</w:t>
          </w:r>
          <w:r>
            <w:rPr>
              <w:noProof/>
            </w:rPr>
            <w:tab/>
          </w:r>
          <w:r>
            <w:rPr>
              <w:noProof/>
            </w:rPr>
            <w:fldChar w:fldCharType="begin"/>
          </w:r>
          <w:r>
            <w:rPr>
              <w:noProof/>
            </w:rPr>
            <w:instrText xml:space="preserve"> PAGEREF _Toc228847783 \h </w:instrText>
          </w:r>
          <w:r>
            <w:rPr>
              <w:noProof/>
            </w:rPr>
          </w:r>
          <w:r>
            <w:rPr>
              <w:noProof/>
            </w:rPr>
            <w:fldChar w:fldCharType="separate"/>
          </w:r>
          <w:r>
            <w:rPr>
              <w:noProof/>
            </w:rPr>
            <w:t>16</w:t>
          </w:r>
          <w:r>
            <w:rPr>
              <w:noProof/>
            </w:rPr>
            <w:fldChar w:fldCharType="end"/>
          </w:r>
        </w:p>
        <w:p w14:paraId="695636D4"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Motor Control Board</w:t>
          </w:r>
          <w:r>
            <w:rPr>
              <w:noProof/>
            </w:rPr>
            <w:tab/>
          </w:r>
          <w:r>
            <w:rPr>
              <w:noProof/>
            </w:rPr>
            <w:fldChar w:fldCharType="begin"/>
          </w:r>
          <w:r>
            <w:rPr>
              <w:noProof/>
            </w:rPr>
            <w:instrText xml:space="preserve"> PAGEREF _Toc228847784 \h </w:instrText>
          </w:r>
          <w:r>
            <w:rPr>
              <w:noProof/>
            </w:rPr>
          </w:r>
          <w:r>
            <w:rPr>
              <w:noProof/>
            </w:rPr>
            <w:fldChar w:fldCharType="separate"/>
          </w:r>
          <w:r>
            <w:rPr>
              <w:noProof/>
            </w:rPr>
            <w:t>16</w:t>
          </w:r>
          <w:r>
            <w:rPr>
              <w:noProof/>
            </w:rPr>
            <w:fldChar w:fldCharType="end"/>
          </w:r>
        </w:p>
        <w:p w14:paraId="2B825AFA"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output display</w:t>
          </w:r>
          <w:r>
            <w:rPr>
              <w:noProof/>
            </w:rPr>
            <w:tab/>
          </w:r>
          <w:r>
            <w:rPr>
              <w:noProof/>
            </w:rPr>
            <w:fldChar w:fldCharType="begin"/>
          </w:r>
          <w:r>
            <w:rPr>
              <w:noProof/>
            </w:rPr>
            <w:instrText xml:space="preserve"> PAGEREF _Toc228847785 \h </w:instrText>
          </w:r>
          <w:r>
            <w:rPr>
              <w:noProof/>
            </w:rPr>
          </w:r>
          <w:r>
            <w:rPr>
              <w:noProof/>
            </w:rPr>
            <w:fldChar w:fldCharType="separate"/>
          </w:r>
          <w:r>
            <w:rPr>
              <w:noProof/>
            </w:rPr>
            <w:t>17</w:t>
          </w:r>
          <w:r>
            <w:rPr>
              <w:noProof/>
            </w:rPr>
            <w:fldChar w:fldCharType="end"/>
          </w:r>
        </w:p>
        <w:p w14:paraId="42E8FB3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Track</w:t>
          </w:r>
          <w:r>
            <w:rPr>
              <w:noProof/>
            </w:rPr>
            <w:tab/>
          </w:r>
          <w:r>
            <w:rPr>
              <w:noProof/>
            </w:rPr>
            <w:fldChar w:fldCharType="begin"/>
          </w:r>
          <w:r>
            <w:rPr>
              <w:noProof/>
            </w:rPr>
            <w:instrText xml:space="preserve"> PAGEREF _Toc228847786 \h </w:instrText>
          </w:r>
          <w:r>
            <w:rPr>
              <w:noProof/>
            </w:rPr>
          </w:r>
          <w:r>
            <w:rPr>
              <w:noProof/>
            </w:rPr>
            <w:fldChar w:fldCharType="separate"/>
          </w:r>
          <w:r>
            <w:rPr>
              <w:noProof/>
            </w:rPr>
            <w:t>18</w:t>
          </w:r>
          <w:r>
            <w:rPr>
              <w:noProof/>
            </w:rPr>
            <w:fldChar w:fldCharType="end"/>
          </w:r>
        </w:p>
        <w:p w14:paraId="7EFB4BDE"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Isolatable Sidings</w:t>
          </w:r>
          <w:r>
            <w:rPr>
              <w:noProof/>
            </w:rPr>
            <w:tab/>
          </w:r>
          <w:r>
            <w:rPr>
              <w:noProof/>
            </w:rPr>
            <w:fldChar w:fldCharType="begin"/>
          </w:r>
          <w:r>
            <w:rPr>
              <w:noProof/>
            </w:rPr>
            <w:instrText xml:space="preserve"> PAGEREF _Toc228847787 \h </w:instrText>
          </w:r>
          <w:r>
            <w:rPr>
              <w:noProof/>
            </w:rPr>
          </w:r>
          <w:r>
            <w:rPr>
              <w:noProof/>
            </w:rPr>
            <w:fldChar w:fldCharType="separate"/>
          </w:r>
          <w:r>
            <w:rPr>
              <w:noProof/>
            </w:rPr>
            <w:t>20</w:t>
          </w:r>
          <w:r>
            <w:rPr>
              <w:noProof/>
            </w:rPr>
            <w:fldChar w:fldCharType="end"/>
          </w:r>
        </w:p>
        <w:p w14:paraId="099A7565"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Location detection</w:t>
          </w:r>
          <w:r>
            <w:rPr>
              <w:noProof/>
            </w:rPr>
            <w:tab/>
          </w:r>
          <w:r>
            <w:rPr>
              <w:noProof/>
            </w:rPr>
            <w:fldChar w:fldCharType="begin"/>
          </w:r>
          <w:r>
            <w:rPr>
              <w:noProof/>
            </w:rPr>
            <w:instrText xml:space="preserve"> PAGEREF _Toc228847788 \h </w:instrText>
          </w:r>
          <w:r>
            <w:rPr>
              <w:noProof/>
            </w:rPr>
          </w:r>
          <w:r>
            <w:rPr>
              <w:noProof/>
            </w:rPr>
            <w:fldChar w:fldCharType="separate"/>
          </w:r>
          <w:r>
            <w:rPr>
              <w:noProof/>
            </w:rPr>
            <w:t>21</w:t>
          </w:r>
          <w:r>
            <w:rPr>
              <w:noProof/>
            </w:rPr>
            <w:fldChar w:fldCharType="end"/>
          </w:r>
        </w:p>
        <w:p w14:paraId="05964CFB"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lang w:eastAsia="en-GB"/>
            </w:rPr>
            <w:t>Point Control</w:t>
          </w:r>
          <w:r>
            <w:rPr>
              <w:noProof/>
            </w:rPr>
            <w:tab/>
          </w:r>
          <w:r>
            <w:rPr>
              <w:noProof/>
            </w:rPr>
            <w:fldChar w:fldCharType="begin"/>
          </w:r>
          <w:r>
            <w:rPr>
              <w:noProof/>
            </w:rPr>
            <w:instrText xml:space="preserve"> PAGEREF _Toc228847789 \h </w:instrText>
          </w:r>
          <w:r>
            <w:rPr>
              <w:noProof/>
            </w:rPr>
          </w:r>
          <w:r>
            <w:rPr>
              <w:noProof/>
            </w:rPr>
            <w:fldChar w:fldCharType="separate"/>
          </w:r>
          <w:r>
            <w:rPr>
              <w:noProof/>
            </w:rPr>
            <w:t>23</w:t>
          </w:r>
          <w:r>
            <w:rPr>
              <w:noProof/>
            </w:rPr>
            <w:fldChar w:fldCharType="end"/>
          </w:r>
        </w:p>
        <w:p w14:paraId="7213EFE1" w14:textId="77777777" w:rsidR="00CB42DA" w:rsidRDefault="00CB42DA">
          <w:pPr>
            <w:pStyle w:val="TOC2"/>
            <w:tabs>
              <w:tab w:val="right" w:leader="dot" w:pos="9016"/>
            </w:tabs>
            <w:rPr>
              <w:rFonts w:asciiTheme="minorHAnsi" w:eastAsiaTheme="minorEastAsia" w:hAnsiTheme="minorHAnsi" w:cstheme="minorBidi"/>
              <w:noProof/>
              <w:sz w:val="24"/>
              <w:szCs w:val="24"/>
              <w:lang w:val="en-US" w:eastAsia="ja-JP"/>
            </w:rPr>
          </w:pPr>
          <w:r>
            <w:rPr>
              <w:noProof/>
            </w:rPr>
            <w:t>Software</w:t>
          </w:r>
          <w:r>
            <w:rPr>
              <w:noProof/>
            </w:rPr>
            <w:tab/>
          </w:r>
          <w:r>
            <w:rPr>
              <w:noProof/>
            </w:rPr>
            <w:fldChar w:fldCharType="begin"/>
          </w:r>
          <w:r>
            <w:rPr>
              <w:noProof/>
            </w:rPr>
            <w:instrText xml:space="preserve"> PAGEREF _Toc228847790 \h </w:instrText>
          </w:r>
          <w:r>
            <w:rPr>
              <w:noProof/>
            </w:rPr>
          </w:r>
          <w:r>
            <w:rPr>
              <w:noProof/>
            </w:rPr>
            <w:fldChar w:fldCharType="separate"/>
          </w:r>
          <w:r>
            <w:rPr>
              <w:noProof/>
            </w:rPr>
            <w:t>29</w:t>
          </w:r>
          <w:r>
            <w:rPr>
              <w:noProof/>
            </w:rPr>
            <w:fldChar w:fldCharType="end"/>
          </w:r>
        </w:p>
        <w:p w14:paraId="01E67B82"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esign Objectives</w:t>
          </w:r>
          <w:r>
            <w:rPr>
              <w:noProof/>
            </w:rPr>
            <w:tab/>
          </w:r>
          <w:r>
            <w:rPr>
              <w:noProof/>
            </w:rPr>
            <w:fldChar w:fldCharType="begin"/>
          </w:r>
          <w:r>
            <w:rPr>
              <w:noProof/>
            </w:rPr>
            <w:instrText xml:space="preserve"> PAGEREF _Toc228847791 \h </w:instrText>
          </w:r>
          <w:r>
            <w:rPr>
              <w:noProof/>
            </w:rPr>
          </w:r>
          <w:r>
            <w:rPr>
              <w:noProof/>
            </w:rPr>
            <w:fldChar w:fldCharType="separate"/>
          </w:r>
          <w:r>
            <w:rPr>
              <w:noProof/>
            </w:rPr>
            <w:t>29</w:t>
          </w:r>
          <w:r>
            <w:rPr>
              <w:noProof/>
            </w:rPr>
            <w:fldChar w:fldCharType="end"/>
          </w:r>
        </w:p>
        <w:p w14:paraId="021CEBF1"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Processes and modules</w:t>
          </w:r>
          <w:r>
            <w:rPr>
              <w:noProof/>
            </w:rPr>
            <w:tab/>
          </w:r>
          <w:r>
            <w:rPr>
              <w:noProof/>
            </w:rPr>
            <w:fldChar w:fldCharType="begin"/>
          </w:r>
          <w:r>
            <w:rPr>
              <w:noProof/>
            </w:rPr>
            <w:instrText xml:space="preserve"> PAGEREF _Toc228847792 \h </w:instrText>
          </w:r>
          <w:r>
            <w:rPr>
              <w:noProof/>
            </w:rPr>
          </w:r>
          <w:r>
            <w:rPr>
              <w:noProof/>
            </w:rPr>
            <w:fldChar w:fldCharType="separate"/>
          </w:r>
          <w:r>
            <w:rPr>
              <w:noProof/>
            </w:rPr>
            <w:t>30</w:t>
          </w:r>
          <w:r>
            <w:rPr>
              <w:noProof/>
            </w:rPr>
            <w:fldChar w:fldCharType="end"/>
          </w:r>
        </w:p>
        <w:p w14:paraId="2A943B7F" w14:textId="77777777" w:rsidR="00CB42DA" w:rsidRDefault="00CB42DA">
          <w:pPr>
            <w:pStyle w:val="TOC3"/>
            <w:tabs>
              <w:tab w:val="right" w:leader="dot" w:pos="9016"/>
            </w:tabs>
            <w:rPr>
              <w:rFonts w:asciiTheme="minorHAnsi" w:eastAsiaTheme="minorEastAsia" w:hAnsiTheme="minorHAnsi" w:cstheme="minorBidi"/>
              <w:noProof/>
              <w:sz w:val="24"/>
              <w:szCs w:val="24"/>
              <w:lang w:val="en-US" w:eastAsia="ja-JP"/>
            </w:rPr>
          </w:pPr>
          <w:r>
            <w:rPr>
              <w:noProof/>
            </w:rPr>
            <w:t>Data Structures</w:t>
          </w:r>
          <w:r>
            <w:rPr>
              <w:noProof/>
            </w:rPr>
            <w:tab/>
          </w:r>
          <w:r>
            <w:rPr>
              <w:noProof/>
            </w:rPr>
            <w:fldChar w:fldCharType="begin"/>
          </w:r>
          <w:r>
            <w:rPr>
              <w:noProof/>
            </w:rPr>
            <w:instrText xml:space="preserve"> PAGEREF _Toc228847793 \h </w:instrText>
          </w:r>
          <w:r>
            <w:rPr>
              <w:noProof/>
            </w:rPr>
          </w:r>
          <w:r>
            <w:rPr>
              <w:noProof/>
            </w:rPr>
            <w:fldChar w:fldCharType="separate"/>
          </w:r>
          <w:r>
            <w:rPr>
              <w:noProof/>
            </w:rPr>
            <w:t>31</w:t>
          </w:r>
          <w:r>
            <w:rPr>
              <w:noProof/>
            </w:rPr>
            <w:fldChar w:fldCharType="end"/>
          </w:r>
        </w:p>
        <w:p w14:paraId="13BB316E"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Algorithms</w:t>
          </w:r>
          <w:r>
            <w:rPr>
              <w:noProof/>
            </w:rPr>
            <w:tab/>
          </w:r>
          <w:r>
            <w:rPr>
              <w:noProof/>
            </w:rPr>
            <w:fldChar w:fldCharType="begin"/>
          </w:r>
          <w:r>
            <w:rPr>
              <w:noProof/>
            </w:rPr>
            <w:instrText xml:space="preserve"> PAGEREF _Toc228847794 \h </w:instrText>
          </w:r>
          <w:r>
            <w:rPr>
              <w:noProof/>
            </w:rPr>
          </w:r>
          <w:r>
            <w:rPr>
              <w:noProof/>
            </w:rPr>
            <w:fldChar w:fldCharType="separate"/>
          </w:r>
          <w:r>
            <w:rPr>
              <w:noProof/>
            </w:rPr>
            <w:t>33</w:t>
          </w:r>
          <w:r>
            <w:rPr>
              <w:noProof/>
            </w:rPr>
            <w:fldChar w:fldCharType="end"/>
          </w:r>
        </w:p>
        <w:p w14:paraId="0F6400F0"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 Strategy</w:t>
          </w:r>
          <w:r>
            <w:rPr>
              <w:noProof/>
            </w:rPr>
            <w:tab/>
          </w:r>
          <w:r>
            <w:rPr>
              <w:noProof/>
            </w:rPr>
            <w:fldChar w:fldCharType="begin"/>
          </w:r>
          <w:r>
            <w:rPr>
              <w:noProof/>
            </w:rPr>
            <w:instrText xml:space="preserve"> PAGEREF _Toc228847795 \h </w:instrText>
          </w:r>
          <w:r>
            <w:rPr>
              <w:noProof/>
            </w:rPr>
          </w:r>
          <w:r>
            <w:rPr>
              <w:noProof/>
            </w:rPr>
            <w:fldChar w:fldCharType="separate"/>
          </w:r>
          <w:r>
            <w:rPr>
              <w:noProof/>
            </w:rPr>
            <w:t>35</w:t>
          </w:r>
          <w:r>
            <w:rPr>
              <w:noProof/>
            </w:rPr>
            <w:fldChar w:fldCharType="end"/>
          </w:r>
        </w:p>
        <w:p w14:paraId="0A849E9A"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Software Development</w:t>
          </w:r>
          <w:r>
            <w:rPr>
              <w:noProof/>
            </w:rPr>
            <w:tab/>
          </w:r>
          <w:r>
            <w:rPr>
              <w:noProof/>
            </w:rPr>
            <w:fldChar w:fldCharType="begin"/>
          </w:r>
          <w:r>
            <w:rPr>
              <w:noProof/>
            </w:rPr>
            <w:instrText xml:space="preserve"> PAGEREF _Toc228847796 \h </w:instrText>
          </w:r>
          <w:r>
            <w:rPr>
              <w:noProof/>
            </w:rPr>
          </w:r>
          <w:r>
            <w:rPr>
              <w:noProof/>
            </w:rPr>
            <w:fldChar w:fldCharType="separate"/>
          </w:r>
          <w:r>
            <w:rPr>
              <w:noProof/>
            </w:rPr>
            <w:t>37</w:t>
          </w:r>
          <w:r>
            <w:rPr>
              <w:noProof/>
            </w:rPr>
            <w:fldChar w:fldCharType="end"/>
          </w:r>
        </w:p>
        <w:p w14:paraId="1CC54241"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Testing</w:t>
          </w:r>
          <w:r>
            <w:rPr>
              <w:noProof/>
            </w:rPr>
            <w:tab/>
          </w:r>
          <w:r>
            <w:rPr>
              <w:noProof/>
            </w:rPr>
            <w:fldChar w:fldCharType="begin"/>
          </w:r>
          <w:r>
            <w:rPr>
              <w:noProof/>
            </w:rPr>
            <w:instrText xml:space="preserve"> PAGEREF _Toc228847797 \h </w:instrText>
          </w:r>
          <w:r>
            <w:rPr>
              <w:noProof/>
            </w:rPr>
          </w:r>
          <w:r>
            <w:rPr>
              <w:noProof/>
            </w:rPr>
            <w:fldChar w:fldCharType="separate"/>
          </w:r>
          <w:r>
            <w:rPr>
              <w:noProof/>
            </w:rPr>
            <w:t>38</w:t>
          </w:r>
          <w:r>
            <w:rPr>
              <w:noProof/>
            </w:rPr>
            <w:fldChar w:fldCharType="end"/>
          </w:r>
        </w:p>
        <w:p w14:paraId="568B75F4"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iscussion of the degree of success in meeting the original objectives</w:t>
          </w:r>
          <w:r>
            <w:rPr>
              <w:noProof/>
            </w:rPr>
            <w:tab/>
          </w:r>
          <w:r>
            <w:rPr>
              <w:noProof/>
            </w:rPr>
            <w:fldChar w:fldCharType="begin"/>
          </w:r>
          <w:r>
            <w:rPr>
              <w:noProof/>
            </w:rPr>
            <w:instrText xml:space="preserve"> PAGEREF _Toc228847798 \h </w:instrText>
          </w:r>
          <w:r>
            <w:rPr>
              <w:noProof/>
            </w:rPr>
          </w:r>
          <w:r>
            <w:rPr>
              <w:noProof/>
            </w:rPr>
            <w:fldChar w:fldCharType="separate"/>
          </w:r>
          <w:r>
            <w:rPr>
              <w:noProof/>
            </w:rPr>
            <w:t>40</w:t>
          </w:r>
          <w:r>
            <w:rPr>
              <w:noProof/>
            </w:rPr>
            <w:fldChar w:fldCharType="end"/>
          </w:r>
        </w:p>
        <w:p w14:paraId="3F38F047"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evaluation of the user’s response to the system</w:t>
          </w:r>
          <w:r>
            <w:rPr>
              <w:noProof/>
            </w:rPr>
            <w:tab/>
          </w:r>
          <w:r>
            <w:rPr>
              <w:noProof/>
            </w:rPr>
            <w:fldChar w:fldCharType="begin"/>
          </w:r>
          <w:r>
            <w:rPr>
              <w:noProof/>
            </w:rPr>
            <w:instrText xml:space="preserve"> PAGEREF _Toc228847799 \h </w:instrText>
          </w:r>
          <w:r>
            <w:rPr>
              <w:noProof/>
            </w:rPr>
          </w:r>
          <w:r>
            <w:rPr>
              <w:noProof/>
            </w:rPr>
            <w:fldChar w:fldCharType="separate"/>
          </w:r>
          <w:r>
            <w:rPr>
              <w:noProof/>
            </w:rPr>
            <w:t>41</w:t>
          </w:r>
          <w:r>
            <w:rPr>
              <w:noProof/>
            </w:rPr>
            <w:fldChar w:fldCharType="end"/>
          </w:r>
        </w:p>
        <w:p w14:paraId="06669715" w14:textId="77777777" w:rsidR="00CB42DA" w:rsidRDefault="00CB42DA">
          <w:pPr>
            <w:pStyle w:val="TOC1"/>
            <w:tabs>
              <w:tab w:val="right" w:leader="dot" w:pos="9016"/>
            </w:tabs>
            <w:rPr>
              <w:rFonts w:asciiTheme="minorHAnsi" w:eastAsiaTheme="minorEastAsia" w:hAnsiTheme="minorHAnsi" w:cstheme="minorBidi"/>
              <w:noProof/>
              <w:sz w:val="24"/>
              <w:szCs w:val="24"/>
              <w:lang w:val="en-US" w:eastAsia="ja-JP"/>
            </w:rPr>
          </w:pPr>
          <w:r>
            <w:rPr>
              <w:noProof/>
            </w:rPr>
            <w:t>Desirable Extensions</w:t>
          </w:r>
          <w:r>
            <w:rPr>
              <w:noProof/>
            </w:rPr>
            <w:tab/>
          </w:r>
          <w:r>
            <w:rPr>
              <w:noProof/>
            </w:rPr>
            <w:fldChar w:fldCharType="begin"/>
          </w:r>
          <w:r>
            <w:rPr>
              <w:noProof/>
            </w:rPr>
            <w:instrText xml:space="preserve"> PAGEREF _Toc228847800 \h </w:instrText>
          </w:r>
          <w:r>
            <w:rPr>
              <w:noProof/>
            </w:rPr>
          </w:r>
          <w:r>
            <w:rPr>
              <w:noProof/>
            </w:rPr>
            <w:fldChar w:fldCharType="separate"/>
          </w:r>
          <w:r>
            <w:rPr>
              <w:noProof/>
            </w:rPr>
            <w:t>42</w:t>
          </w:r>
          <w:r>
            <w:rPr>
              <w:noProof/>
            </w:rPr>
            <w:fldChar w:fldCharType="end"/>
          </w:r>
        </w:p>
        <w:p w14:paraId="2FE2F409" w14:textId="77777777" w:rsidR="003C3B39" w:rsidRDefault="00D57072">
          <w:r>
            <w:rPr>
              <w:b/>
              <w:bCs/>
              <w:noProof/>
              <w:lang w:val="en-US"/>
            </w:rPr>
            <w:fldChar w:fldCharType="end"/>
          </w:r>
        </w:p>
      </w:sdtContent>
    </w:sdt>
    <w:p w14:paraId="30B8CBCC" w14:textId="77777777" w:rsidR="003C3B39" w:rsidRDefault="003C3B39">
      <w:r>
        <w:br w:type="page"/>
      </w:r>
    </w:p>
    <w:p w14:paraId="3C6F125F" w14:textId="75A1BD12" w:rsidR="00CD05FF" w:rsidRDefault="00652796" w:rsidP="003C3B39">
      <w:pPr>
        <w:pStyle w:val="Title"/>
      </w:pPr>
      <w:r>
        <w:lastRenderedPageBreak/>
        <w:t xml:space="preserve">definition, investigation and </w:t>
      </w:r>
      <w:r w:rsidR="003C3B39">
        <w:t>Analasis</w:t>
      </w:r>
    </w:p>
    <w:p w14:paraId="0C20A85F" w14:textId="58DF5812"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3904" behindDoc="1" locked="0" layoutInCell="1" allowOverlap="1" wp14:anchorId="349CD577" wp14:editId="154A9D41">
            <wp:simplePos x="0" y="0"/>
            <wp:positionH relativeFrom="column">
              <wp:posOffset>574040</wp:posOffset>
            </wp:positionH>
            <wp:positionV relativeFrom="paragraph">
              <wp:posOffset>264795</wp:posOffset>
            </wp:positionV>
            <wp:extent cx="4578985" cy="6442710"/>
            <wp:effectExtent l="0" t="0" r="0" b="0"/>
            <wp:wrapTight wrapText="bothSides">
              <wp:wrapPolygon edited="0">
                <wp:start x="359" y="0"/>
                <wp:lineTo x="0" y="128"/>
                <wp:lineTo x="0" y="21204"/>
                <wp:lineTo x="90" y="21459"/>
                <wp:lineTo x="359" y="21523"/>
                <wp:lineTo x="21118" y="21523"/>
                <wp:lineTo x="21387" y="21459"/>
                <wp:lineTo x="21477" y="21204"/>
                <wp:lineTo x="21477" y="128"/>
                <wp:lineTo x="21118" y="0"/>
                <wp:lineTo x="359" y="0"/>
              </wp:wrapPolygon>
            </wp:wrapTight>
            <wp:docPr id="12" name="Picture 12" descr="C:\Users\mbell\Documents\school\Upper Sixth\computing\Computing Project\pictures\peter-sellers-trenchco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peter-sellers-trenchco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8985" cy="64427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BE80087" w14:textId="77777777" w:rsidR="003C3B39" w:rsidRDefault="00652796" w:rsidP="00652796">
      <w:pPr>
        <w:pStyle w:val="Heading1"/>
      </w:pPr>
      <w:bookmarkStart w:id="0" w:name="_Toc228847768"/>
      <w:r>
        <w:lastRenderedPageBreak/>
        <w:t>Definition – nature of the problem to be investigated</w:t>
      </w:r>
      <w:bookmarkEnd w:id="0"/>
    </w:p>
    <w:p w14:paraId="6E6927D6" w14:textId="77777777" w:rsidR="00652796" w:rsidRDefault="00652796" w:rsidP="00652796">
      <w:pPr>
        <w:pStyle w:val="Heading2"/>
      </w:pPr>
      <w:bookmarkStart w:id="1" w:name="_Toc228847769"/>
      <w:r>
        <w:t>the end user</w:t>
      </w:r>
      <w:bookmarkEnd w:id="1"/>
    </w:p>
    <w:p w14:paraId="532A330E" w14:textId="77777777" w:rsidR="003E7F0B" w:rsidRDefault="00652796" w:rsidP="004C24BB">
      <w:r>
        <w:t xml:space="preserve">The project is being produced </w:t>
      </w:r>
      <w:r w:rsidR="003E7F0B">
        <w:t xml:space="preserve">for John Peter Thomas, the owner of a small computer company. </w:t>
      </w:r>
      <w:r w:rsidR="004C24BB">
        <w:t>In his own words, this is a brief description of his company:</w:t>
      </w:r>
    </w:p>
    <w:p w14:paraId="14F572BC" w14:textId="77777777" w:rsidR="003E7F0B" w:rsidRPr="00AE2F23" w:rsidRDefault="003E7F0B" w:rsidP="003E7F0B">
      <w:pPr>
        <w:pStyle w:val="IntenseQuote"/>
        <w:rPr>
          <w:rStyle w:val="Emphasis"/>
        </w:rPr>
      </w:pPr>
      <w:r w:rsidRPr="00AE2F23">
        <w:rPr>
          <w:rStyle w:val="Emphasis"/>
        </w:rPr>
        <w:t>The company is a lifestyle company, i.e. we keep it relatively small, we enjoy our work and we're driven more by the quality of the work we're offered rather than the money. That said, we've recently grown a little to 10 developers who work on a range of bespoke projects for a wide variety of clients. We started out writing code for embedded systems, but have more recently specialised in code for web applications and mobile platforms.  We've written primarily for the iPhone, but more recently we've been looking at Android apps. On occasion we are asked to develop full blown web sites, though we have tried to stay away from these as much as possible. We've recently employed a graphics designer for the first time and will most likely take on more web based projects as time moves on.</w:t>
      </w:r>
    </w:p>
    <w:p w14:paraId="273F5730" w14:textId="77777777" w:rsidR="003E7F0B" w:rsidRPr="00AE2F23" w:rsidRDefault="003E7F0B" w:rsidP="003E7F0B">
      <w:pPr>
        <w:pStyle w:val="IntenseQuote"/>
        <w:rPr>
          <w:rStyle w:val="Emphasis"/>
        </w:rPr>
      </w:pPr>
    </w:p>
    <w:p w14:paraId="44008B74" w14:textId="77777777" w:rsidR="003E7F0B" w:rsidRPr="00AE2F23" w:rsidRDefault="003E7F0B" w:rsidP="00AE2F23">
      <w:pPr>
        <w:pStyle w:val="IntenseQuote"/>
        <w:rPr>
          <w:rStyle w:val="Emphasis"/>
        </w:rPr>
      </w:pPr>
      <w:r w:rsidRPr="00AE2F23">
        <w:rPr>
          <w:rStyle w:val="Emphasis"/>
        </w:rPr>
        <w:t>We've taken on projects for students from d'Overbroecks in the past and without exception have been really pleased with the results. I'm looking forward to seeing a preliminary r</w:t>
      </w:r>
      <w:r w:rsidR="00AE2F23" w:rsidRPr="00AE2F23">
        <w:rPr>
          <w:rStyle w:val="Emphasis"/>
        </w:rPr>
        <w:t>equirements specification soon.</w:t>
      </w:r>
    </w:p>
    <w:p w14:paraId="63F2B1C3" w14:textId="77777777" w:rsidR="00141CEC" w:rsidRDefault="00141CEC" w:rsidP="00141CEC">
      <w:pPr>
        <w:pStyle w:val="Heading2"/>
      </w:pPr>
      <w:bookmarkStart w:id="2" w:name="_Toc228847770"/>
      <w:r>
        <w:t>the problem</w:t>
      </w:r>
      <w:bookmarkEnd w:id="2"/>
    </w:p>
    <w:p w14:paraId="709A70C3" w14:textId="77777777" w:rsidR="00B742BF" w:rsidRDefault="00AE2F23" w:rsidP="00B742BF">
      <w:r>
        <w:t>Mr</w:t>
      </w:r>
      <w:r w:rsidR="00AB3EF4">
        <w:t xml:space="preserve"> Thomas has a lobby where people wait before meeting him, as this would be where potential clients would find themselves waiting for </w:t>
      </w:r>
      <w:r w:rsidR="00006C86">
        <w:t xml:space="preserve">meetings with him and his staff it would be good to have something to </w:t>
      </w:r>
      <w:r>
        <w:t>entertain</w:t>
      </w:r>
      <w:r w:rsidR="00006C86">
        <w:t xml:space="preserve"> potential clients while they wait, which at the moment they don’t have.</w:t>
      </w:r>
    </w:p>
    <w:p w14:paraId="6FE4CA65" w14:textId="77777777" w:rsidR="00006C86" w:rsidRDefault="00006C86" w:rsidP="00B742BF">
      <w:r>
        <w:t>Providing something interesting to entertain has several advantages:</w:t>
      </w:r>
    </w:p>
    <w:p w14:paraId="373571B7" w14:textId="77777777" w:rsidR="00006C86" w:rsidRDefault="00006C86" w:rsidP="00006C86">
      <w:pPr>
        <w:pStyle w:val="ListParagraph"/>
        <w:numPr>
          <w:ilvl w:val="0"/>
          <w:numId w:val="1"/>
        </w:numPr>
      </w:pPr>
      <w:r>
        <w:t xml:space="preserve">It prevents potential clients from getting bored and so keeps their mood light for the </w:t>
      </w:r>
      <w:r w:rsidR="00AE2F23">
        <w:t>meeting</w:t>
      </w:r>
      <w:r>
        <w:t xml:space="preserve"> ahead which can increase the chances of success</w:t>
      </w:r>
    </w:p>
    <w:p w14:paraId="1858380C" w14:textId="77777777" w:rsidR="00006C86" w:rsidRDefault="00006C86" w:rsidP="00006C86">
      <w:pPr>
        <w:pStyle w:val="ListParagraph"/>
        <w:numPr>
          <w:ilvl w:val="0"/>
          <w:numId w:val="1"/>
        </w:numPr>
      </w:pPr>
      <w:r>
        <w:t xml:space="preserve">It can display what the company is capable of or, if not created by the company, can </w:t>
      </w:r>
      <w:r w:rsidR="00AE2F23">
        <w:t>imply</w:t>
      </w:r>
      <w:r>
        <w:t xml:space="preserve"> an ability to produce similar things or an interest in the particular subject matter. Again, this can increase the chances of a deal being struck as well as providing </w:t>
      </w:r>
      <w:r w:rsidR="00AE2F23">
        <w:t>ideas for alternative products</w:t>
      </w:r>
    </w:p>
    <w:p w14:paraId="0B6AF18A" w14:textId="77777777" w:rsidR="00141CEC" w:rsidRDefault="00141CEC" w:rsidP="00141CEC">
      <w:pPr>
        <w:pStyle w:val="Heading2"/>
      </w:pPr>
      <w:bookmarkStart w:id="3" w:name="_Toc228847771"/>
      <w:r>
        <w:t>resources provided</w:t>
      </w:r>
      <w:bookmarkEnd w:id="3"/>
    </w:p>
    <w:p w14:paraId="20C0F20F" w14:textId="0801E770" w:rsidR="00B742BF" w:rsidRDefault="003E7F0B" w:rsidP="00B742BF">
      <w:r>
        <w:t xml:space="preserve">In terms of what </w:t>
      </w:r>
      <w:r w:rsidR="002479A1">
        <w:t>Mr</w:t>
      </w:r>
      <w:r>
        <w:t xml:space="preserve"> Thomas is willing to provide me</w:t>
      </w:r>
      <w:r w:rsidR="00AB3EF4">
        <w:t xml:space="preserve"> it would really just be some floor space and a power supply to use, being England this would be 230~240V(</w:t>
      </w:r>
      <w:r w:rsidR="0080142C">
        <w:t>RMS</w:t>
      </w:r>
      <w:r w:rsidR="00AB3EF4">
        <w:t xml:space="preserve">) at 50Hz </w:t>
      </w:r>
    </w:p>
    <w:p w14:paraId="2512E266" w14:textId="77777777" w:rsidR="00141CEC" w:rsidRDefault="00141CEC" w:rsidP="00141CEC">
      <w:pPr>
        <w:pStyle w:val="Heading2"/>
      </w:pPr>
      <w:bookmarkStart w:id="4" w:name="_Toc228847772"/>
      <w:r>
        <w:lastRenderedPageBreak/>
        <w:t>further steps</w:t>
      </w:r>
      <w:bookmarkEnd w:id="4"/>
    </w:p>
    <w:p w14:paraId="60841854" w14:textId="77777777" w:rsidR="00141CEC" w:rsidRDefault="00922539" w:rsidP="00B742BF">
      <w:r>
        <w:t>Having gathered a bit of information I arranged a meeting with Mr Thomas</w:t>
      </w:r>
      <w:r w:rsidR="0039076D">
        <w:t>, in conversation I asked him some questions about the project, I noted down some basic points based on</w:t>
      </w:r>
      <w:r w:rsidR="003E7F0B">
        <w:t xml:space="preserve"> the responses to the questions:</w:t>
      </w:r>
    </w:p>
    <w:p w14:paraId="46A62DF9" w14:textId="77777777" w:rsidR="00B57408" w:rsidRDefault="00B57408" w:rsidP="00B57408">
      <w:pPr>
        <w:pStyle w:val="ListParagraph"/>
        <w:numPr>
          <w:ilvl w:val="0"/>
          <w:numId w:val="5"/>
        </w:numPr>
      </w:pPr>
      <w:r>
        <w:t>We decided to call the project Beltrac</w:t>
      </w:r>
    </w:p>
    <w:p w14:paraId="703E9307" w14:textId="77777777" w:rsidR="0039076D" w:rsidRDefault="00B57408" w:rsidP="00B57408">
      <w:pPr>
        <w:pStyle w:val="ListParagraph"/>
        <w:numPr>
          <w:ilvl w:val="0"/>
          <w:numId w:val="5"/>
        </w:numPr>
      </w:pPr>
      <w:r>
        <w:t>Beltrak will be on a static platform</w:t>
      </w:r>
      <w:r w:rsidR="0039076D">
        <w:t xml:space="preserve"> (no wheels)</w:t>
      </w:r>
    </w:p>
    <w:p w14:paraId="2B9B7120" w14:textId="77777777" w:rsidR="0039076D" w:rsidRDefault="00B57408" w:rsidP="00B57408">
      <w:pPr>
        <w:pStyle w:val="ListParagraph"/>
        <w:numPr>
          <w:ilvl w:val="0"/>
          <w:numId w:val="5"/>
        </w:numPr>
      </w:pPr>
      <w:r>
        <w:t>Beltrak will be</w:t>
      </w:r>
      <w:r w:rsidR="0039076D">
        <w:t xml:space="preserve"> a loop</w:t>
      </w:r>
    </w:p>
    <w:p w14:paraId="054F9C97" w14:textId="77777777" w:rsidR="0039076D" w:rsidRDefault="00B57408" w:rsidP="00B57408">
      <w:pPr>
        <w:pStyle w:val="ListParagraph"/>
        <w:numPr>
          <w:ilvl w:val="0"/>
          <w:numId w:val="5"/>
        </w:numPr>
      </w:pPr>
      <w:r>
        <w:t>Beltrak will have</w:t>
      </w:r>
      <w:r w:rsidR="0039076D">
        <w:t xml:space="preserve"> a cleaning train which dusts the track when switched on</w:t>
      </w:r>
    </w:p>
    <w:p w14:paraId="5A36F6AA" w14:textId="77777777" w:rsidR="0039076D" w:rsidRDefault="00B57408" w:rsidP="00B57408">
      <w:pPr>
        <w:pStyle w:val="ListParagraph"/>
        <w:numPr>
          <w:ilvl w:val="0"/>
          <w:numId w:val="5"/>
        </w:numPr>
      </w:pPr>
      <w:r>
        <w:t>Beltrak will have</w:t>
      </w:r>
      <w:r w:rsidR="0039076D">
        <w:t xml:space="preserve"> a standard train which can be controlled </w:t>
      </w:r>
    </w:p>
    <w:p w14:paraId="09A1BF3D" w14:textId="77777777" w:rsidR="0039076D" w:rsidRDefault="0039076D" w:rsidP="00B57408">
      <w:pPr>
        <w:pStyle w:val="ListParagraph"/>
        <w:numPr>
          <w:ilvl w:val="0"/>
          <w:numId w:val="5"/>
        </w:numPr>
      </w:pPr>
      <w:r>
        <w:t>Beltrak will have a small display with a simple menu system</w:t>
      </w:r>
    </w:p>
    <w:p w14:paraId="1D3234B8" w14:textId="5552DCCD" w:rsidR="0039076D" w:rsidRDefault="0039076D" w:rsidP="00B57408">
      <w:pPr>
        <w:pStyle w:val="ListParagraph"/>
        <w:numPr>
          <w:ilvl w:val="0"/>
          <w:numId w:val="5"/>
        </w:numPr>
      </w:pPr>
      <w:r>
        <w:t xml:space="preserve">Beltrak will have automated points that can change to navigate the </w:t>
      </w:r>
      <w:r w:rsidR="002479A1">
        <w:t>train to</w:t>
      </w:r>
      <w:r>
        <w:t xml:space="preserve"> its destination</w:t>
      </w:r>
    </w:p>
    <w:p w14:paraId="2A1D3B1B" w14:textId="77777777" w:rsidR="0039076D" w:rsidRDefault="0039076D" w:rsidP="00B57408">
      <w:pPr>
        <w:pStyle w:val="ListParagraph"/>
        <w:numPr>
          <w:ilvl w:val="0"/>
          <w:numId w:val="5"/>
        </w:numPr>
      </w:pPr>
      <w:r>
        <w:t>Beltrak will have sensors on the track to detect the location of the train</w:t>
      </w:r>
    </w:p>
    <w:p w14:paraId="3E71407E" w14:textId="43918C84" w:rsidR="0039076D" w:rsidRDefault="0039076D" w:rsidP="00B57408">
      <w:pPr>
        <w:pStyle w:val="ListParagraph"/>
        <w:numPr>
          <w:ilvl w:val="0"/>
          <w:numId w:val="5"/>
        </w:numPr>
      </w:pPr>
      <w:r>
        <w:t xml:space="preserve">Beltrak will have an integrated </w:t>
      </w:r>
      <w:r w:rsidR="002479A1">
        <w:t>circuit</w:t>
      </w:r>
      <w:r>
        <w:t xml:space="preserve"> breaker to protect the train from surges and from the control board supplying to much current</w:t>
      </w:r>
    </w:p>
    <w:p w14:paraId="19C3F8C5" w14:textId="77777777" w:rsidR="00B57408" w:rsidRDefault="0039076D" w:rsidP="00B57408">
      <w:pPr>
        <w:pStyle w:val="ListParagraph"/>
        <w:numPr>
          <w:ilvl w:val="0"/>
          <w:numId w:val="5"/>
        </w:numPr>
      </w:pPr>
      <w:r>
        <w:t>Beltrak will have an easy to use interface that requires no pre instruction (though a manual will be provided</w:t>
      </w:r>
    </w:p>
    <w:p w14:paraId="0E2B4CA0" w14:textId="357041C5" w:rsidR="000959A3" w:rsidRDefault="00AE2F23" w:rsidP="000959A3">
      <w:r>
        <w:t xml:space="preserve">Of course, this alone is not enough to create a requirement specification but the information discussed is a good start as well as an </w:t>
      </w:r>
      <w:r w:rsidR="002479A1">
        <w:t>opportunity</w:t>
      </w:r>
      <w:r>
        <w:t xml:space="preserve"> to get to know Mr Thomas a bit better.</w:t>
      </w:r>
    </w:p>
    <w:p w14:paraId="2E274C4D" w14:textId="77777777" w:rsidR="000959A3" w:rsidRDefault="000959A3">
      <w:r>
        <w:br w:type="page"/>
      </w:r>
    </w:p>
    <w:p w14:paraId="34A6E5F6" w14:textId="77777777" w:rsidR="0039076D" w:rsidRDefault="000959A3" w:rsidP="000959A3">
      <w:pPr>
        <w:pStyle w:val="Heading1"/>
      </w:pPr>
      <w:bookmarkStart w:id="5" w:name="_Toc228847773"/>
      <w:r>
        <w:lastRenderedPageBreak/>
        <w:t>Investigation and analysis</w:t>
      </w:r>
      <w:bookmarkEnd w:id="5"/>
    </w:p>
    <w:p w14:paraId="01D0ECDB" w14:textId="77777777" w:rsidR="000959A3" w:rsidRDefault="000959A3" w:rsidP="000959A3">
      <w:pPr>
        <w:pStyle w:val="Heading2"/>
      </w:pPr>
      <w:bookmarkStart w:id="6" w:name="_Toc228847774"/>
      <w:r>
        <w:t>asertaining the user requirements</w:t>
      </w:r>
      <w:bookmarkEnd w:id="6"/>
    </w:p>
    <w:p w14:paraId="471B42E8" w14:textId="77777777" w:rsidR="000959A3" w:rsidRDefault="00F11C75" w:rsidP="00F11C75">
      <w:pPr>
        <w:pStyle w:val="Heading3"/>
      </w:pPr>
      <w:bookmarkStart w:id="7" w:name="_Toc228847775"/>
      <w:commentRangeStart w:id="8"/>
      <w:r>
        <w:t>Talking to the user</w:t>
      </w:r>
      <w:commentRangeEnd w:id="8"/>
      <w:r w:rsidR="004F22F1">
        <w:rPr>
          <w:rStyle w:val="CommentReference"/>
          <w:caps w:val="0"/>
          <w:color w:val="auto"/>
        </w:rPr>
        <w:commentReference w:id="8"/>
      </w:r>
      <w:bookmarkEnd w:id="7"/>
    </w:p>
    <w:p w14:paraId="7BE2A4B5" w14:textId="3D714D0E" w:rsidR="00F11C75" w:rsidRDefault="00F11C75" w:rsidP="00F11C75">
      <w:r>
        <w:t xml:space="preserve">To begin the whole project process I began by emailing </w:t>
      </w:r>
      <w:r w:rsidR="002479A1">
        <w:t>mgr.</w:t>
      </w:r>
      <w:r>
        <w:t xml:space="preserve"> Thomas with a brief explanation of what I am looking to do:</w:t>
      </w:r>
    </w:p>
    <w:p w14:paraId="40D5B036" w14:textId="77777777" w:rsidR="00F11C75" w:rsidRPr="00F11C75" w:rsidRDefault="00FB40DE" w:rsidP="00FB40DE">
      <w:pPr>
        <w:pStyle w:val="IntenseQuote"/>
        <w:rPr>
          <w:rStyle w:val="Emphasis"/>
        </w:rPr>
      </w:pPr>
      <w:r>
        <w:rPr>
          <w:rStyle w:val="Emphasis"/>
        </w:rPr>
        <w:t xml:space="preserve">Dear MR Thomas, </w:t>
      </w:r>
    </w:p>
    <w:p w14:paraId="60D5D637" w14:textId="77777777" w:rsidR="00F11C75" w:rsidRPr="00F11C75" w:rsidRDefault="00F11C75" w:rsidP="004F22F1">
      <w:pPr>
        <w:pStyle w:val="IntenseQuote"/>
        <w:rPr>
          <w:rStyle w:val="Emphasis"/>
        </w:rPr>
      </w:pPr>
      <w:r w:rsidRPr="00F11C75">
        <w:rPr>
          <w:rStyle w:val="Emphasis"/>
        </w:rPr>
        <w:t xml:space="preserve">I am an A-level student looking to produce a computing project, I am aware that this may not be the first time you have received a request like this, as my teacher Alan informs me that you </w:t>
      </w:r>
      <w:r w:rsidR="00FB40DE">
        <w:rPr>
          <w:rStyle w:val="Emphasis"/>
        </w:rPr>
        <w:t xml:space="preserve">often act as a client for projects, </w:t>
      </w:r>
      <w:r w:rsidRPr="00F11C75">
        <w:rPr>
          <w:rStyle w:val="Emphasis"/>
        </w:rPr>
        <w:t>despite this I hope you will be willing to review my proposal as I am confident in its merit, particularly to someone with such a vast appreciation of complicated el</w:t>
      </w:r>
      <w:r w:rsidR="00FB40DE">
        <w:rPr>
          <w:rStyle w:val="Emphasis"/>
        </w:rPr>
        <w:t>ectronic nick-nacks</w:t>
      </w:r>
      <w:r w:rsidR="004F22F1">
        <w:rPr>
          <w:rStyle w:val="Emphasis"/>
        </w:rPr>
        <w:t>.</w:t>
      </w:r>
    </w:p>
    <w:p w14:paraId="0687EA94" w14:textId="77777777" w:rsidR="00F11C75" w:rsidRPr="00F11C75" w:rsidRDefault="00F11C75" w:rsidP="004F22F1">
      <w:pPr>
        <w:pStyle w:val="IntenseQuote"/>
        <w:rPr>
          <w:rStyle w:val="Emphasis"/>
        </w:rPr>
      </w:pPr>
      <w:r w:rsidRPr="00F11C75">
        <w:rPr>
          <w:rStyle w:val="Emphasis"/>
        </w:rPr>
        <w:t>Did you ever play with Hornby or some other brand of model railway as a kid? Because I sure did! It was a good, carefree time in my life. my proposal is there for an attempt to revive the former, stress relieving, glory by attempting to attach the subtle science of railway signalling to something on a smaller scale by creating a railway that would be safe enough to automatically carry passengers from A t</w:t>
      </w:r>
      <w:r w:rsidR="004F22F1">
        <w:rPr>
          <w:rStyle w:val="Emphasis"/>
        </w:rPr>
        <w:t>o B with minimal loss of limbs.</w:t>
      </w:r>
    </w:p>
    <w:p w14:paraId="273EE724" w14:textId="77777777" w:rsidR="00F11C75" w:rsidRPr="00F11C75" w:rsidRDefault="00F11C75" w:rsidP="004F22F1">
      <w:pPr>
        <w:pStyle w:val="IntenseQuote"/>
        <w:rPr>
          <w:rStyle w:val="Emphasis"/>
        </w:rPr>
      </w:pPr>
      <w:r w:rsidRPr="00F11C75">
        <w:rPr>
          <w:rStyle w:val="Emphasis"/>
        </w:rPr>
        <w:t>In principal it would be a similar model to that of the docklands light railway, that is, a train controlled by a computer off the train, using data gathered from the tracks about the location of the train and other obstacles, with the advantage of not actually carrying passengers which eliminates the necessity for a member of railway staff on hand to unjam passengers from the doors (of course the dispatch panel on board the train could be simulated exter</w:t>
      </w:r>
      <w:r w:rsidR="004F22F1">
        <w:rPr>
          <w:rStyle w:val="Emphasis"/>
        </w:rPr>
        <w:t>nally for the full experience).</w:t>
      </w:r>
    </w:p>
    <w:p w14:paraId="33360C79" w14:textId="7C89E996" w:rsidR="00F11C75" w:rsidRPr="00F11C75" w:rsidRDefault="002479A1" w:rsidP="004F22F1">
      <w:pPr>
        <w:pStyle w:val="IntenseQuote"/>
        <w:rPr>
          <w:rStyle w:val="Emphasis"/>
        </w:rPr>
      </w:pPr>
      <w:r w:rsidRPr="00F11C75">
        <w:rPr>
          <w:rStyle w:val="Emphasis"/>
        </w:rPr>
        <w:t>You</w:t>
      </w:r>
      <w:r w:rsidR="00F11C75" w:rsidRPr="00F11C75">
        <w:rPr>
          <w:rStyle w:val="Emphasis"/>
        </w:rPr>
        <w:t xml:space="preserve"> are probably wandering what this project could possibly do for you but picture this, the world industry is changing, for all you know your company may go into "railway related work" someday and it would certainly be swell to have a fully automated model railway </w:t>
      </w:r>
      <w:r w:rsidR="004F22F1">
        <w:rPr>
          <w:rStyle w:val="Emphasis"/>
        </w:rPr>
        <w:t>to entertain waiting clients</w:t>
      </w:r>
    </w:p>
    <w:p w14:paraId="3B8940DE" w14:textId="77777777" w:rsidR="00F11C75" w:rsidRPr="00F11C75" w:rsidRDefault="00F11C75" w:rsidP="004F22F1">
      <w:pPr>
        <w:pStyle w:val="IntenseQuote"/>
        <w:rPr>
          <w:rStyle w:val="Emphasis"/>
        </w:rPr>
      </w:pPr>
      <w:r w:rsidRPr="00F11C75">
        <w:rPr>
          <w:rStyle w:val="Emphasis"/>
        </w:rPr>
        <w:t xml:space="preserve">Should you have any questions I </w:t>
      </w:r>
      <w:r w:rsidR="004F22F1">
        <w:rPr>
          <w:rStyle w:val="Emphasis"/>
        </w:rPr>
        <w:t>would be happy to indulge them,</w:t>
      </w:r>
    </w:p>
    <w:p w14:paraId="1B8A665C" w14:textId="77777777" w:rsidR="00F11C75" w:rsidRPr="00F11C75" w:rsidRDefault="00F11C75" w:rsidP="00F11C75">
      <w:pPr>
        <w:pStyle w:val="IntenseQuote"/>
        <w:rPr>
          <w:rStyle w:val="Emphasis"/>
        </w:rPr>
      </w:pPr>
      <w:r w:rsidRPr="00F11C75">
        <w:rPr>
          <w:rStyle w:val="Emphasis"/>
        </w:rPr>
        <w:t>Michael Bell</w:t>
      </w:r>
    </w:p>
    <w:p w14:paraId="27858581" w14:textId="77777777" w:rsidR="004F22F1" w:rsidRDefault="004F22F1" w:rsidP="004F22F1"/>
    <w:p w14:paraId="485F748A" w14:textId="77777777" w:rsidR="004F22F1" w:rsidRDefault="004F22F1" w:rsidP="004F22F1">
      <w:r>
        <w:t>His 1</w:t>
      </w:r>
      <w:r w:rsidRPr="004F22F1">
        <w:rPr>
          <w:vertAlign w:val="superscript"/>
        </w:rPr>
        <w:t>st</w:t>
      </w:r>
      <w:r>
        <w:t xml:space="preserve"> reply was:</w:t>
      </w:r>
    </w:p>
    <w:p w14:paraId="1106A156" w14:textId="77777777" w:rsidR="004F22F1" w:rsidRPr="004F22F1" w:rsidRDefault="004F22F1" w:rsidP="004F22F1">
      <w:pPr>
        <w:pStyle w:val="IntenseQuote"/>
        <w:rPr>
          <w:rStyle w:val="Emphasis"/>
        </w:rPr>
      </w:pPr>
      <w:r w:rsidRPr="004F22F1">
        <w:rPr>
          <w:rStyle w:val="Emphasis"/>
        </w:rPr>
        <w:lastRenderedPageBreak/>
        <w:t>Hello Michael</w:t>
      </w:r>
    </w:p>
    <w:p w14:paraId="4668137E" w14:textId="77777777" w:rsidR="004F22F1" w:rsidRPr="004F22F1" w:rsidRDefault="004F22F1" w:rsidP="004F22F1">
      <w:pPr>
        <w:pStyle w:val="IntenseQuote"/>
        <w:rPr>
          <w:rStyle w:val="Emphasis"/>
        </w:rPr>
      </w:pPr>
      <w:r w:rsidRPr="004F22F1">
        <w:rPr>
          <w:rStyle w:val="Emphasis"/>
        </w:rPr>
        <w:t>Alan did tell me that you had a project that you'd like to do. As Alan probably told you we do like to display interesting projects in our entrance area and I've been very happy to showcase student projects before so your project definitely does interest me. A working train set in the office would definitely draw some interest especially if it has a</w:t>
      </w:r>
      <w:r>
        <w:rPr>
          <w:rStyle w:val="Emphasis"/>
        </w:rPr>
        <w:t xml:space="preserve"> significant control component.</w:t>
      </w:r>
    </w:p>
    <w:p w14:paraId="21C0ABE8" w14:textId="08AED3C8" w:rsidR="004F22F1" w:rsidRPr="004F22F1" w:rsidRDefault="004F22F1" w:rsidP="004F22F1">
      <w:pPr>
        <w:pStyle w:val="IntenseQuote"/>
        <w:rPr>
          <w:rStyle w:val="Emphasis"/>
        </w:rPr>
      </w:pPr>
      <w:r w:rsidRPr="004F22F1">
        <w:rPr>
          <w:rStyle w:val="Emphasis"/>
        </w:rPr>
        <w:t xml:space="preserve">What sort of control hardware do you have in mind? There's a lot of buzz these days about the Raspberry Pi which is an excellent piece of kit but I suspect that you should consider something more dedicated to control such as the Arduino range of boards. They're programmable in C and have a wide range of </w:t>
      </w:r>
      <w:r w:rsidR="002479A1" w:rsidRPr="004F22F1">
        <w:rPr>
          <w:rStyle w:val="Emphasis"/>
        </w:rPr>
        <w:t>analogue</w:t>
      </w:r>
      <w:r w:rsidRPr="004F22F1">
        <w:rPr>
          <w:rStyle w:val="Emphasis"/>
        </w:rPr>
        <w:t xml:space="preserve"> </w:t>
      </w:r>
      <w:r>
        <w:rPr>
          <w:rStyle w:val="Emphasis"/>
        </w:rPr>
        <w:t>and digital inputs and outputs.</w:t>
      </w:r>
    </w:p>
    <w:p w14:paraId="778FA2AB" w14:textId="77777777" w:rsidR="004F22F1" w:rsidRPr="004F22F1" w:rsidRDefault="004F22F1" w:rsidP="004F22F1">
      <w:pPr>
        <w:pStyle w:val="IntenseQuote"/>
        <w:rPr>
          <w:rStyle w:val="Emphasis"/>
        </w:rPr>
      </w:pPr>
      <w:r w:rsidRPr="004F22F1">
        <w:rPr>
          <w:rStyle w:val="Emphasis"/>
        </w:rPr>
        <w:t>Alan has asked me to look at one of his other students' projects this year too - perhaps the two of you could get together and come down to meet us so</w:t>
      </w:r>
      <w:r>
        <w:rPr>
          <w:rStyle w:val="Emphasis"/>
        </w:rPr>
        <w:t>me time in the next week or so.</w:t>
      </w:r>
    </w:p>
    <w:p w14:paraId="5C606D96" w14:textId="77777777" w:rsidR="004F22F1" w:rsidRPr="004F22F1" w:rsidRDefault="004F22F1" w:rsidP="004F22F1">
      <w:pPr>
        <w:pStyle w:val="IntenseQuote"/>
        <w:rPr>
          <w:rStyle w:val="Emphasis"/>
        </w:rPr>
      </w:pPr>
      <w:r w:rsidRPr="004F22F1">
        <w:rPr>
          <w:rStyle w:val="Emphasis"/>
        </w:rPr>
        <w:t>Cheers</w:t>
      </w:r>
    </w:p>
    <w:p w14:paraId="7A58E9E2" w14:textId="77777777" w:rsidR="004F22F1" w:rsidRDefault="004F22F1" w:rsidP="004F22F1">
      <w:pPr>
        <w:pStyle w:val="IntenseQuote"/>
        <w:rPr>
          <w:rStyle w:val="Emphasis"/>
        </w:rPr>
      </w:pPr>
      <w:r w:rsidRPr="004F22F1">
        <w:rPr>
          <w:rStyle w:val="Emphasis"/>
        </w:rPr>
        <w:t>-John</w:t>
      </w:r>
    </w:p>
    <w:p w14:paraId="40116D80" w14:textId="77777777" w:rsidR="00F261E8" w:rsidRDefault="00F261E8" w:rsidP="00C93315"/>
    <w:p w14:paraId="77A29EA3" w14:textId="1716AABD" w:rsidR="00C93315" w:rsidRPr="00F612D5" w:rsidRDefault="00C93315" w:rsidP="00C93315">
      <w:r>
        <w:t xml:space="preserve">After this we began an exchange in which </w:t>
      </w:r>
      <w:r w:rsidR="002479A1">
        <w:t>I sent Mr</w:t>
      </w:r>
      <w:r w:rsidR="00F261E8">
        <w:t xml:space="preserve"> Thomas a series of questions and he replied with answers to each question, though not the original format, for readability I have separated out each question and the responses given to it. My questions / responses are written in </w:t>
      </w:r>
      <w:r w:rsidR="00F261E8">
        <w:rPr>
          <w:color w:val="7030A0"/>
        </w:rPr>
        <w:t xml:space="preserve">Lilac </w:t>
      </w:r>
      <w:r w:rsidR="00F261E8">
        <w:t xml:space="preserve">and </w:t>
      </w:r>
      <w:r w:rsidR="002479A1">
        <w:t>Mr</w:t>
      </w:r>
      <w:r w:rsidR="00F261E8">
        <w:t xml:space="preserve"> </w:t>
      </w:r>
      <w:r w:rsidR="002479A1">
        <w:t>Thomas’s</w:t>
      </w:r>
      <w:r w:rsidR="00F261E8">
        <w:t xml:space="preserve"> are written in </w:t>
      </w:r>
      <w:r w:rsidR="00F261E8">
        <w:rPr>
          <w:color w:val="632423" w:themeColor="accent2" w:themeShade="80"/>
        </w:rPr>
        <w:t>brown</w:t>
      </w:r>
      <w:r w:rsidR="00F612D5">
        <w:t>,</w:t>
      </w:r>
    </w:p>
    <w:p w14:paraId="34ACDCEF" w14:textId="77777777" w:rsidR="00F261E8" w:rsidRPr="00B37B9A" w:rsidRDefault="00F261E8" w:rsidP="00F261E8">
      <w:pPr>
        <w:pStyle w:val="ListParagraph"/>
        <w:numPr>
          <w:ilvl w:val="0"/>
          <w:numId w:val="3"/>
        </w:numPr>
        <w:rPr>
          <w:color w:val="7030A0"/>
        </w:rPr>
      </w:pPr>
      <w:r w:rsidRPr="00B37B9A">
        <w:rPr>
          <w:color w:val="7030A0"/>
        </w:rPr>
        <w:t>Would you like an interface to control the train and if so what would be your preference on what it is? LCD, computer program etc.</w:t>
      </w:r>
    </w:p>
    <w:p w14:paraId="66A49144" w14:textId="5956313B"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n LCD interfa</w:t>
      </w:r>
      <w:r w:rsidR="00B57408">
        <w:rPr>
          <w:color w:val="632423" w:themeColor="accent2" w:themeShade="80"/>
        </w:rPr>
        <w:t xml:space="preserve">ce is fine, how many characters? </w:t>
      </w:r>
      <w:r w:rsidR="002479A1">
        <w:rPr>
          <w:color w:val="632423" w:themeColor="accent2" w:themeShade="80"/>
        </w:rPr>
        <w:t>How</w:t>
      </w:r>
      <w:r w:rsidR="00B57408">
        <w:rPr>
          <w:color w:val="632423" w:themeColor="accent2" w:themeShade="80"/>
        </w:rPr>
        <w:t xml:space="preserve"> many lines? </w:t>
      </w:r>
      <w:r w:rsidR="002479A1">
        <w:rPr>
          <w:color w:val="632423" w:themeColor="accent2" w:themeShade="80"/>
        </w:rPr>
        <w:t>Colour</w:t>
      </w:r>
      <w:r w:rsidR="00B57408">
        <w:rPr>
          <w:color w:val="632423" w:themeColor="accent2" w:themeShade="80"/>
        </w:rPr>
        <w:t xml:space="preserve"> or </w:t>
      </w:r>
      <w:r w:rsidR="002479A1">
        <w:rPr>
          <w:color w:val="632423" w:themeColor="accent2" w:themeShade="80"/>
        </w:rPr>
        <w:t>bow</w:t>
      </w:r>
      <w:r w:rsidRPr="00B37B9A">
        <w:rPr>
          <w:color w:val="632423" w:themeColor="accent2" w:themeShade="80"/>
        </w:rPr>
        <w:t>?</w:t>
      </w:r>
    </w:p>
    <w:p w14:paraId="5265D2BE" w14:textId="77777777" w:rsidR="00F612D5" w:rsidRDefault="00F612D5" w:rsidP="00F612D5">
      <w:pPr>
        <w:pStyle w:val="ListParagraph"/>
        <w:numPr>
          <w:ilvl w:val="2"/>
          <w:numId w:val="3"/>
        </w:numPr>
        <w:rPr>
          <w:color w:val="7030A0"/>
        </w:rPr>
      </w:pPr>
      <w:r w:rsidRPr="00B37B9A">
        <w:rPr>
          <w:color w:val="7030A0"/>
        </w:rPr>
        <w:t>It would have 2 lines probably about 20 chars each</w:t>
      </w:r>
    </w:p>
    <w:p w14:paraId="27529239"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That's fine, but you'll need to specify exactly what's going to appear on each of the lines. I suggest for simplicity that you try to adopt a menu structure, but maybe you have other ideas.</w:t>
      </w:r>
    </w:p>
    <w:p w14:paraId="25C06E53" w14:textId="77777777" w:rsidR="00627657" w:rsidRPr="00627657" w:rsidRDefault="00627657" w:rsidP="00627657">
      <w:pPr>
        <w:pStyle w:val="ListParagraph"/>
        <w:numPr>
          <w:ilvl w:val="4"/>
          <w:numId w:val="3"/>
        </w:numPr>
        <w:rPr>
          <w:color w:val="7030A0"/>
        </w:rPr>
      </w:pPr>
      <w:r w:rsidRPr="00627657">
        <w:rPr>
          <w:color w:val="7030A0"/>
        </w:rPr>
        <w:t>No, a menu structure sounds good to me</w:t>
      </w:r>
    </w:p>
    <w:p w14:paraId="625522EB" w14:textId="77777777" w:rsidR="00F612D5" w:rsidRPr="00B37B9A" w:rsidRDefault="00F261E8" w:rsidP="00F261E8">
      <w:pPr>
        <w:pStyle w:val="ListParagraph"/>
        <w:numPr>
          <w:ilvl w:val="1"/>
          <w:numId w:val="3"/>
        </w:numPr>
        <w:rPr>
          <w:color w:val="632423" w:themeColor="accent2" w:themeShade="80"/>
        </w:rPr>
      </w:pPr>
      <w:r w:rsidRPr="00B37B9A">
        <w:rPr>
          <w:color w:val="632423" w:themeColor="accent2" w:themeShade="80"/>
        </w:rPr>
        <w:t>A standard PC computer interface would also be great - you might find it sensible in your development to build a PC interface simply to provide yourself with a simple easy to change interface. Programming LCD displays is often trickier. But, clearly we'll need some sort of user interface in the final version and an LCD interface would be fine, assuming of course that its comprehensive and ideally intuitive. We'd like our visitors to be able to play with it when they're waiting for us and it needs to be self explanatory if that's going to work.</w:t>
      </w:r>
    </w:p>
    <w:p w14:paraId="7729771F" w14:textId="45233AC1" w:rsidR="00F612D5" w:rsidRDefault="002479A1" w:rsidP="00F612D5">
      <w:pPr>
        <w:pStyle w:val="ListParagraph"/>
        <w:numPr>
          <w:ilvl w:val="2"/>
          <w:numId w:val="3"/>
        </w:numPr>
        <w:rPr>
          <w:color w:val="7030A0"/>
        </w:rPr>
      </w:pPr>
      <w:r>
        <w:rPr>
          <w:color w:val="7030A0"/>
        </w:rPr>
        <w:t>The LCD</w:t>
      </w:r>
      <w:r w:rsidR="00F612D5" w:rsidRPr="00B37B9A">
        <w:rPr>
          <w:color w:val="7030A0"/>
        </w:rPr>
        <w:t xml:space="preserve"> </w:t>
      </w:r>
      <w:r w:rsidRPr="00B37B9A">
        <w:rPr>
          <w:color w:val="7030A0"/>
        </w:rPr>
        <w:t>I</w:t>
      </w:r>
      <w:r w:rsidR="00F612D5" w:rsidRPr="00B37B9A">
        <w:rPr>
          <w:color w:val="7030A0"/>
        </w:rPr>
        <w:t xml:space="preserve"> had in mind is quite easy to program, it is designed </w:t>
      </w:r>
      <w:r w:rsidRPr="00B37B9A">
        <w:rPr>
          <w:color w:val="7030A0"/>
        </w:rPr>
        <w:t>specifically</w:t>
      </w:r>
      <w:r w:rsidR="00F612D5" w:rsidRPr="00B37B9A">
        <w:rPr>
          <w:color w:val="7030A0"/>
        </w:rPr>
        <w:t xml:space="preserve"> for the </w:t>
      </w:r>
      <w:r w:rsidRPr="00B37B9A">
        <w:rPr>
          <w:color w:val="7030A0"/>
        </w:rPr>
        <w:t>Arduino</w:t>
      </w:r>
      <w:r w:rsidR="00F612D5" w:rsidRPr="00B37B9A">
        <w:rPr>
          <w:color w:val="7030A0"/>
        </w:rPr>
        <w:t xml:space="preserve"> board and operating it is as easy as sending it a string of text</w:t>
      </w:r>
    </w:p>
    <w:p w14:paraId="0CCBD3BB" w14:textId="77777777" w:rsidR="005E32A3" w:rsidRDefault="005E32A3" w:rsidP="005E32A3">
      <w:pPr>
        <w:pStyle w:val="ListParagraph"/>
        <w:numPr>
          <w:ilvl w:val="3"/>
          <w:numId w:val="3"/>
        </w:numPr>
        <w:rPr>
          <w:color w:val="632423" w:themeColor="accent2" w:themeShade="80"/>
        </w:rPr>
      </w:pPr>
      <w:r w:rsidRPr="005E32A3">
        <w:rPr>
          <w:color w:val="632423" w:themeColor="accent2" w:themeShade="80"/>
        </w:rPr>
        <w:t>Sounds good - is it colour?</w:t>
      </w:r>
    </w:p>
    <w:p w14:paraId="02865CF7" w14:textId="77777777" w:rsidR="00627657" w:rsidRPr="00627657" w:rsidRDefault="00627657" w:rsidP="00627657">
      <w:pPr>
        <w:pStyle w:val="ListParagraph"/>
        <w:numPr>
          <w:ilvl w:val="4"/>
          <w:numId w:val="3"/>
        </w:numPr>
        <w:rPr>
          <w:color w:val="7030A0"/>
        </w:rPr>
      </w:pPr>
      <w:r w:rsidRPr="00627657">
        <w:rPr>
          <w:color w:val="7030A0"/>
        </w:rPr>
        <w:t>No its just 2 lines of black and white characters</w:t>
      </w:r>
    </w:p>
    <w:p w14:paraId="77A933C3" w14:textId="77777777" w:rsidR="00F261E8" w:rsidRPr="00B37B9A" w:rsidRDefault="00F261E8" w:rsidP="00F612D5">
      <w:pPr>
        <w:pStyle w:val="ListParagraph"/>
        <w:numPr>
          <w:ilvl w:val="1"/>
          <w:numId w:val="3"/>
        </w:numPr>
        <w:rPr>
          <w:color w:val="632423" w:themeColor="accent2" w:themeShade="80"/>
        </w:rPr>
      </w:pPr>
      <w:r w:rsidRPr="00B37B9A">
        <w:rPr>
          <w:color w:val="632423" w:themeColor="accent2" w:themeShade="80"/>
        </w:rPr>
        <w:lastRenderedPageBreak/>
        <w:t>Clearly we need to agree on what the user interface is going to allow us to do - that will require quite a bit of discussion.</w:t>
      </w:r>
    </w:p>
    <w:p w14:paraId="3133BD59" w14:textId="77777777" w:rsidR="00F612D5" w:rsidRDefault="00F612D5" w:rsidP="00F612D5">
      <w:pPr>
        <w:pStyle w:val="ListParagraph"/>
        <w:numPr>
          <w:ilvl w:val="2"/>
          <w:numId w:val="3"/>
        </w:numPr>
        <w:rPr>
          <w:color w:val="7030A0"/>
        </w:rPr>
      </w:pPr>
      <w:r w:rsidRPr="00B37B9A">
        <w:rPr>
          <w:color w:val="7030A0"/>
        </w:rPr>
        <w:t>I know you want it to allow selection of a destination, and to initiate the cleaning train, what el</w:t>
      </w:r>
      <w:r w:rsidR="00627657">
        <w:rPr>
          <w:color w:val="7030A0"/>
        </w:rPr>
        <w:t>s</w:t>
      </w:r>
      <w:r w:rsidRPr="00B37B9A">
        <w:rPr>
          <w:color w:val="7030A0"/>
        </w:rPr>
        <w:t>e would you like it to do?</w:t>
      </w:r>
    </w:p>
    <w:p w14:paraId="28F3D354" w14:textId="77777777" w:rsidR="005E32A3" w:rsidRPr="005E32A3" w:rsidRDefault="005E32A3" w:rsidP="005E32A3">
      <w:pPr>
        <w:pStyle w:val="ListParagraph"/>
        <w:numPr>
          <w:ilvl w:val="3"/>
          <w:numId w:val="3"/>
        </w:numPr>
        <w:rPr>
          <w:color w:val="632423" w:themeColor="accent2" w:themeShade="80"/>
        </w:rPr>
      </w:pPr>
      <w:r>
        <w:rPr>
          <w:rStyle w:val="CommentReference"/>
        </w:rPr>
        <w:commentReference w:id="9"/>
      </w:r>
    </w:p>
    <w:p w14:paraId="2CFF08BF" w14:textId="77777777" w:rsidR="00F261E8" w:rsidRPr="00B37B9A" w:rsidRDefault="00F261E8" w:rsidP="00F261E8">
      <w:pPr>
        <w:pStyle w:val="ListParagraph"/>
        <w:numPr>
          <w:ilvl w:val="0"/>
          <w:numId w:val="3"/>
        </w:numPr>
        <w:rPr>
          <w:color w:val="7030A0"/>
        </w:rPr>
      </w:pPr>
      <w:r w:rsidRPr="00B37B9A">
        <w:rPr>
          <w:color w:val="7030A0"/>
        </w:rPr>
        <w:t>The track needs to be cleaned regularly as dust can damage the trains, would you like to clean it yourself or have a second train that cleans the track at regular intervals?</w:t>
      </w:r>
    </w:p>
    <w:p w14:paraId="4EFF48F3" w14:textId="3B47C08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A secondary train is an excellent idea. Perhaps it could appear at various </w:t>
      </w:r>
      <w:r w:rsidR="002479A1" w:rsidRPr="00B37B9A">
        <w:rPr>
          <w:color w:val="632423" w:themeColor="accent2" w:themeShade="80"/>
        </w:rPr>
        <w:t xml:space="preserve">intervals? </w:t>
      </w:r>
      <w:r w:rsidRPr="00B37B9A">
        <w:rPr>
          <w:color w:val="632423" w:themeColor="accent2" w:themeShade="80"/>
        </w:rPr>
        <w:t>It would be nice to control this from the user interface, i.e. set intervals, initiate cleaning and so on.</w:t>
      </w:r>
    </w:p>
    <w:p w14:paraId="329E69A5" w14:textId="01918B9E" w:rsidR="00B37B9A" w:rsidRDefault="002479A1" w:rsidP="00B37B9A">
      <w:pPr>
        <w:pStyle w:val="ListParagraph"/>
        <w:numPr>
          <w:ilvl w:val="2"/>
          <w:numId w:val="3"/>
        </w:numPr>
        <w:rPr>
          <w:color w:val="7030A0"/>
        </w:rPr>
      </w:pPr>
      <w:r w:rsidRPr="00B37B9A">
        <w:rPr>
          <w:color w:val="7030A0"/>
        </w:rPr>
        <w:t>That’s</w:t>
      </w:r>
      <w:r w:rsidR="00B37B9A" w:rsidRPr="00B37B9A">
        <w:rPr>
          <w:color w:val="7030A0"/>
        </w:rPr>
        <w:t xml:space="preserve"> fine though </w:t>
      </w:r>
      <w:r w:rsidRPr="00B37B9A">
        <w:rPr>
          <w:color w:val="7030A0"/>
        </w:rPr>
        <w:t>I</w:t>
      </w:r>
      <w:r w:rsidR="00B37B9A" w:rsidRPr="00B37B9A">
        <w:rPr>
          <w:color w:val="7030A0"/>
        </w:rPr>
        <w:t xml:space="preserve"> should say that the abrasive pads on the bottom of the train must be changed by hand when they get clogged up with dust</w:t>
      </w:r>
    </w:p>
    <w:p w14:paraId="0247B0D8"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rPr>
        <w:t>OK - that's something that we can organise on a regular basis.</w:t>
      </w:r>
    </w:p>
    <w:p w14:paraId="1357F00A" w14:textId="4A8A1FD8" w:rsidR="00F261E8" w:rsidRPr="00B37B9A" w:rsidRDefault="00F261E8" w:rsidP="00F261E8">
      <w:pPr>
        <w:pStyle w:val="ListParagraph"/>
        <w:numPr>
          <w:ilvl w:val="0"/>
          <w:numId w:val="3"/>
        </w:numPr>
        <w:rPr>
          <w:color w:val="7030A0"/>
        </w:rPr>
      </w:pPr>
      <w:r w:rsidRPr="00B37B9A">
        <w:rPr>
          <w:color w:val="7030A0"/>
        </w:rPr>
        <w:t xml:space="preserve">Would you like the train system to turn itself on and off at set times? </w:t>
      </w:r>
      <w:r w:rsidR="002479A1" w:rsidRPr="00B37B9A">
        <w:rPr>
          <w:color w:val="7030A0"/>
        </w:rPr>
        <w:t>E.g.</w:t>
      </w:r>
      <w:r w:rsidRPr="00B37B9A">
        <w:rPr>
          <w:color w:val="7030A0"/>
        </w:rPr>
        <w:t xml:space="preserve"> Running only during office hours</w:t>
      </w:r>
    </w:p>
    <w:p w14:paraId="2FA07180"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An automatic mode is an excellent idea - again a variety of scenarios chosen from the user interface would be good.</w:t>
      </w:r>
    </w:p>
    <w:p w14:paraId="392EF904" w14:textId="7A808CC4" w:rsidR="00F261E8" w:rsidRPr="00B37B9A" w:rsidRDefault="00F261E8" w:rsidP="00F261E8">
      <w:pPr>
        <w:pStyle w:val="ListParagraph"/>
        <w:numPr>
          <w:ilvl w:val="0"/>
          <w:numId w:val="3"/>
        </w:numPr>
        <w:rPr>
          <w:color w:val="7030A0"/>
        </w:rPr>
      </w:pPr>
      <w:r w:rsidRPr="00B37B9A">
        <w:rPr>
          <w:color w:val="7030A0"/>
        </w:rPr>
        <w:t xml:space="preserve">Would you like the primary train to (in automatic mode) run itself to a </w:t>
      </w:r>
      <w:r w:rsidR="002479A1" w:rsidRPr="00B37B9A">
        <w:rPr>
          <w:color w:val="7030A0"/>
        </w:rPr>
        <w:t>schedule</w:t>
      </w:r>
      <w:r w:rsidRPr="00B37B9A">
        <w:rPr>
          <w:color w:val="7030A0"/>
        </w:rPr>
        <w:t xml:space="preserve"> or pick stations at random</w:t>
      </w:r>
    </w:p>
    <w:p w14:paraId="5A13ED29"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Both, set by the user interface.</w:t>
      </w:r>
    </w:p>
    <w:p w14:paraId="497E2E83" w14:textId="77777777" w:rsidR="00F261E8" w:rsidRPr="00B37B9A" w:rsidRDefault="00F261E8" w:rsidP="00F261E8">
      <w:pPr>
        <w:pStyle w:val="ListParagraph"/>
        <w:numPr>
          <w:ilvl w:val="0"/>
          <w:numId w:val="3"/>
        </w:numPr>
        <w:rPr>
          <w:color w:val="7030A0"/>
        </w:rPr>
      </w:pPr>
      <w:r w:rsidRPr="00B37B9A">
        <w:rPr>
          <w:color w:val="7030A0"/>
        </w:rPr>
        <w:t>How many stops would you like?</w:t>
      </w:r>
    </w:p>
    <w:p w14:paraId="08CB31A8" w14:textId="4E12D475"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 xml:space="preserve">How many can we </w:t>
      </w:r>
      <w:r w:rsidR="002479A1" w:rsidRPr="00B37B9A">
        <w:rPr>
          <w:color w:val="632423" w:themeColor="accent2" w:themeShade="80"/>
        </w:rPr>
        <w:t>have?</w:t>
      </w:r>
    </w:p>
    <w:p w14:paraId="763CBA3E" w14:textId="77777777" w:rsidR="00B37B9A" w:rsidRDefault="00B37B9A" w:rsidP="00B37B9A">
      <w:pPr>
        <w:pStyle w:val="ListParagraph"/>
        <w:numPr>
          <w:ilvl w:val="2"/>
          <w:numId w:val="3"/>
        </w:numPr>
        <w:rPr>
          <w:color w:val="7030A0"/>
        </w:rPr>
      </w:pPr>
      <w:r w:rsidRPr="00B37B9A">
        <w:rPr>
          <w:color w:val="7030A0"/>
        </w:rPr>
        <w:t>I would say about 5 would be a good idea</w:t>
      </w:r>
    </w:p>
    <w:p w14:paraId="12C1CFEB" w14:textId="77777777" w:rsidR="007220BB" w:rsidRPr="007220BB" w:rsidRDefault="007220BB" w:rsidP="007220BB">
      <w:pPr>
        <w:pStyle w:val="ListParagraph"/>
        <w:numPr>
          <w:ilvl w:val="3"/>
          <w:numId w:val="3"/>
        </w:numPr>
        <w:rPr>
          <w:color w:val="632423" w:themeColor="accent2" w:themeShade="80"/>
        </w:rPr>
      </w:pPr>
      <w:r w:rsidRPr="007220BB">
        <w:rPr>
          <w:color w:val="632423" w:themeColor="accent2" w:themeShade="80"/>
          <w:sz w:val="20"/>
          <w:szCs w:val="20"/>
        </w:rPr>
        <w:t>OK.</w:t>
      </w:r>
    </w:p>
    <w:p w14:paraId="3052135C" w14:textId="207A6CB7" w:rsidR="00F261E8" w:rsidRPr="00B37B9A" w:rsidRDefault="00F261E8" w:rsidP="00F261E8">
      <w:pPr>
        <w:pStyle w:val="ListParagraph"/>
        <w:numPr>
          <w:ilvl w:val="0"/>
          <w:numId w:val="3"/>
        </w:numPr>
        <w:rPr>
          <w:color w:val="7030A0"/>
        </w:rPr>
      </w:pPr>
      <w:r w:rsidRPr="00B37B9A">
        <w:rPr>
          <w:color w:val="7030A0"/>
        </w:rPr>
        <w:t xml:space="preserve">Would you like the trains to move </w:t>
      </w:r>
      <w:r w:rsidR="002479A1" w:rsidRPr="00B37B9A">
        <w:rPr>
          <w:color w:val="7030A0"/>
        </w:rPr>
        <w:t>relatively</w:t>
      </w:r>
      <w:r w:rsidRPr="00B37B9A">
        <w:rPr>
          <w:color w:val="7030A0"/>
        </w:rPr>
        <w:t xml:space="preserve"> quickly or slowly?</w:t>
      </w:r>
    </w:p>
    <w:p w14:paraId="57BD719C" w14:textId="77777777" w:rsidR="00F261E8" w:rsidRPr="00B37B9A" w:rsidRDefault="00F261E8" w:rsidP="00F261E8">
      <w:pPr>
        <w:pStyle w:val="ListParagraph"/>
        <w:numPr>
          <w:ilvl w:val="1"/>
          <w:numId w:val="3"/>
        </w:numPr>
        <w:rPr>
          <w:color w:val="632423" w:themeColor="accent2" w:themeShade="80"/>
        </w:rPr>
      </w:pPr>
      <w:r w:rsidRPr="00B37B9A">
        <w:rPr>
          <w:color w:val="632423" w:themeColor="accent2" w:themeShade="80"/>
        </w:rPr>
        <w:t>Various speeds - sometimes fast, sometimes slow, again set by the user interface - scripted would be good.</w:t>
      </w:r>
    </w:p>
    <w:p w14:paraId="19BC4890" w14:textId="62F49AC7" w:rsidR="00B37B9A" w:rsidRPr="00B37B9A" w:rsidRDefault="00B37B9A" w:rsidP="00B37B9A">
      <w:pPr>
        <w:pStyle w:val="ListParagraph"/>
        <w:numPr>
          <w:ilvl w:val="2"/>
          <w:numId w:val="3"/>
        </w:numPr>
        <w:rPr>
          <w:color w:val="7030A0"/>
        </w:rPr>
      </w:pPr>
      <w:r w:rsidRPr="00B37B9A">
        <w:rPr>
          <w:color w:val="7030A0"/>
        </w:rPr>
        <w:t xml:space="preserve">Ok </w:t>
      </w:r>
      <w:r w:rsidR="002479A1" w:rsidRPr="00B37B9A">
        <w:rPr>
          <w:color w:val="7030A0"/>
        </w:rPr>
        <w:t>I</w:t>
      </w:r>
      <w:r w:rsidRPr="00B37B9A">
        <w:rPr>
          <w:color w:val="7030A0"/>
        </w:rPr>
        <w:t xml:space="preserve"> will</w:t>
      </w:r>
    </w:p>
    <w:p w14:paraId="67387C73" w14:textId="23A3C3DD" w:rsidR="00F261E8" w:rsidRPr="00B37B9A" w:rsidRDefault="00F261E8" w:rsidP="00F261E8">
      <w:pPr>
        <w:pStyle w:val="ListParagraph"/>
        <w:numPr>
          <w:ilvl w:val="0"/>
          <w:numId w:val="3"/>
        </w:numPr>
        <w:rPr>
          <w:color w:val="7030A0"/>
        </w:rPr>
      </w:pPr>
      <w:r w:rsidRPr="00B37B9A">
        <w:rPr>
          <w:color w:val="7030A0"/>
        </w:rPr>
        <w:t xml:space="preserve">Would you like electronic signals on the track? </w:t>
      </w:r>
      <w:r w:rsidR="002479A1" w:rsidRPr="00B37B9A">
        <w:rPr>
          <w:color w:val="7030A0"/>
        </w:rPr>
        <w:t>Egg</w:t>
      </w:r>
      <w:r w:rsidRPr="00B37B9A">
        <w:rPr>
          <w:color w:val="7030A0"/>
        </w:rPr>
        <w:t>. Lights, semaphores etc.</w:t>
      </w:r>
    </w:p>
    <w:p w14:paraId="7D0B3432" w14:textId="77777777" w:rsidR="00F261E8" w:rsidRPr="00B37B9A" w:rsidRDefault="00F612D5" w:rsidP="00F261E8">
      <w:pPr>
        <w:pStyle w:val="ListParagraph"/>
        <w:numPr>
          <w:ilvl w:val="1"/>
          <w:numId w:val="3"/>
        </w:numPr>
        <w:rPr>
          <w:color w:val="632423" w:themeColor="accent2" w:themeShade="80"/>
        </w:rPr>
      </w:pPr>
      <w:r w:rsidRPr="00B37B9A">
        <w:rPr>
          <w:color w:val="632423" w:themeColor="accent2" w:themeShade="80"/>
        </w:rPr>
        <w:t>Definitely.</w:t>
      </w:r>
    </w:p>
    <w:p w14:paraId="31DE5C00" w14:textId="77777777" w:rsidR="00B37B9A" w:rsidRPr="00B37B9A" w:rsidRDefault="00F612D5" w:rsidP="00B37B9A">
      <w:pPr>
        <w:pStyle w:val="ListParagraph"/>
        <w:numPr>
          <w:ilvl w:val="1"/>
          <w:numId w:val="3"/>
        </w:numPr>
        <w:rPr>
          <w:color w:val="632423" w:themeColor="accent2" w:themeShade="80"/>
        </w:rPr>
      </w:pPr>
      <w:r w:rsidRPr="00B37B9A">
        <w:rPr>
          <w:color w:val="632423" w:themeColor="accent2" w:themeShade="80"/>
        </w:rPr>
        <w:t>Can I please see some diagrams of how you're planning on laying out the track? Do you have any photographs? It would be good to get a really good idea of how big and complicated the system is.</w:t>
      </w:r>
    </w:p>
    <w:p w14:paraId="3A7C2CF7" w14:textId="77777777" w:rsidR="00B37B9A" w:rsidRDefault="00B37B9A" w:rsidP="00B37B9A">
      <w:pPr>
        <w:pStyle w:val="ListParagraph"/>
        <w:numPr>
          <w:ilvl w:val="2"/>
          <w:numId w:val="3"/>
        </w:numPr>
        <w:rPr>
          <w:color w:val="7030A0"/>
        </w:rPr>
      </w:pPr>
      <w:r w:rsidRPr="00B37B9A">
        <w:rPr>
          <w:color w:val="7030A0"/>
        </w:rPr>
        <w:t>I will have lots of time to do that this weekend</w:t>
      </w:r>
    </w:p>
    <w:p w14:paraId="48D5C5B7" w14:textId="2A6B1DDA" w:rsidR="007220BB" w:rsidRDefault="007220BB" w:rsidP="007220BB">
      <w:pPr>
        <w:pStyle w:val="ListParagraph"/>
        <w:numPr>
          <w:ilvl w:val="3"/>
          <w:numId w:val="3"/>
        </w:numPr>
        <w:rPr>
          <w:color w:val="632423" w:themeColor="accent2" w:themeShade="80"/>
        </w:rPr>
      </w:pPr>
      <w:r w:rsidRPr="007220BB">
        <w:rPr>
          <w:color w:val="632423" w:themeColor="accent2" w:themeShade="80"/>
        </w:rPr>
        <w:t xml:space="preserve">Could I see some </w:t>
      </w:r>
      <w:r w:rsidR="002479A1" w:rsidRPr="007220BB">
        <w:rPr>
          <w:color w:val="632423" w:themeColor="accent2" w:themeShade="80"/>
        </w:rPr>
        <w:t>please?</w:t>
      </w:r>
    </w:p>
    <w:p w14:paraId="4C0EC9FB" w14:textId="77777777" w:rsidR="00627657" w:rsidRPr="00627657" w:rsidRDefault="00627657" w:rsidP="00627657">
      <w:pPr>
        <w:pStyle w:val="ListParagraph"/>
        <w:numPr>
          <w:ilvl w:val="4"/>
          <w:numId w:val="3"/>
        </w:numPr>
        <w:rPr>
          <w:color w:val="7030A0"/>
        </w:rPr>
      </w:pPr>
      <w:r w:rsidRPr="00627657">
        <w:rPr>
          <w:color w:val="7030A0"/>
        </w:rPr>
        <w:t>I will send you some pictures ASAP</w:t>
      </w:r>
    </w:p>
    <w:p w14:paraId="6E678D7A" w14:textId="77777777"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t>What are your thoughts on user interface functionality?</w:t>
      </w:r>
    </w:p>
    <w:p w14:paraId="15AB85B9" w14:textId="7B9E3E16" w:rsidR="00B37B9A" w:rsidRPr="00B37B9A" w:rsidRDefault="00B37B9A" w:rsidP="00B37B9A">
      <w:pPr>
        <w:pStyle w:val="ListParagraph"/>
        <w:numPr>
          <w:ilvl w:val="2"/>
          <w:numId w:val="3"/>
        </w:numPr>
        <w:rPr>
          <w:color w:val="7030A0"/>
        </w:rPr>
      </w:pPr>
      <w:r w:rsidRPr="00B37B9A">
        <w:rPr>
          <w:color w:val="7030A0"/>
        </w:rPr>
        <w:t xml:space="preserve">I think that there should be a manual and automatic mode, the modes could be switched by a switch or a key, in automatic mode the screen displays the name of the </w:t>
      </w:r>
      <w:r w:rsidR="002479A1" w:rsidRPr="00B37B9A">
        <w:rPr>
          <w:color w:val="7030A0"/>
        </w:rPr>
        <w:t>program</w:t>
      </w:r>
      <w:r w:rsidRPr="00B37B9A">
        <w:rPr>
          <w:color w:val="7030A0"/>
        </w:rPr>
        <w:t xml:space="preserve"> on the top line and what the train is currently doing </w:t>
      </w:r>
      <w:r w:rsidR="002479A1" w:rsidRPr="00B37B9A">
        <w:rPr>
          <w:color w:val="7030A0"/>
        </w:rPr>
        <w:t>e.g.</w:t>
      </w:r>
      <w:r w:rsidRPr="00B37B9A">
        <w:rPr>
          <w:color w:val="7030A0"/>
        </w:rPr>
        <w:t xml:space="preserve"> "Awaiting Right Ahead" or "slowing for stop in block 1"</w:t>
      </w:r>
    </w:p>
    <w:p w14:paraId="7035BC2E" w14:textId="041EE701" w:rsidR="00B37B9A" w:rsidRPr="00B37B9A" w:rsidRDefault="00B37B9A" w:rsidP="00B37B9A">
      <w:pPr>
        <w:pStyle w:val="ListParagraph"/>
        <w:numPr>
          <w:ilvl w:val="2"/>
          <w:numId w:val="3"/>
        </w:numPr>
        <w:rPr>
          <w:color w:val="7030A0"/>
        </w:rPr>
      </w:pPr>
      <w:r w:rsidRPr="00B37B9A">
        <w:rPr>
          <w:color w:val="7030A0"/>
        </w:rPr>
        <w:t xml:space="preserve">In manual mode the program would have a simple menu </w:t>
      </w:r>
      <w:r w:rsidR="002479A1" w:rsidRPr="00B37B9A">
        <w:rPr>
          <w:color w:val="7030A0"/>
        </w:rPr>
        <w:t>structure</w:t>
      </w:r>
      <w:r w:rsidRPr="00B37B9A">
        <w:rPr>
          <w:color w:val="7030A0"/>
        </w:rPr>
        <w:t xml:space="preserve"> allowing options like, setting what the train does in automatic mode, picking the next station for the train to reach, initiating cleaning, setting on and off times and checking that the track is clear.</w:t>
      </w:r>
    </w:p>
    <w:p w14:paraId="588136D5" w14:textId="04A0E61F" w:rsidR="00B37B9A" w:rsidRDefault="00B37B9A" w:rsidP="00B37B9A">
      <w:pPr>
        <w:pStyle w:val="ListParagraph"/>
        <w:numPr>
          <w:ilvl w:val="2"/>
          <w:numId w:val="3"/>
        </w:numPr>
        <w:rPr>
          <w:color w:val="7030A0"/>
        </w:rPr>
      </w:pPr>
      <w:r w:rsidRPr="00B37B9A">
        <w:rPr>
          <w:color w:val="7030A0"/>
        </w:rPr>
        <w:t xml:space="preserve">When in automatic mode, customers could interface with the train using large colourful </w:t>
      </w:r>
      <w:r w:rsidR="002479A1" w:rsidRPr="00B37B9A">
        <w:rPr>
          <w:color w:val="7030A0"/>
        </w:rPr>
        <w:t>illuminated</w:t>
      </w:r>
      <w:r w:rsidRPr="00B37B9A">
        <w:rPr>
          <w:color w:val="7030A0"/>
        </w:rPr>
        <w:t xml:space="preserve"> buttons rather than a </w:t>
      </w:r>
      <w:r w:rsidR="002479A1" w:rsidRPr="00B37B9A">
        <w:rPr>
          <w:color w:val="7030A0"/>
        </w:rPr>
        <w:t>boring</w:t>
      </w:r>
      <w:r w:rsidRPr="00B37B9A">
        <w:rPr>
          <w:color w:val="7030A0"/>
        </w:rPr>
        <w:t xml:space="preserve"> looking </w:t>
      </w:r>
      <w:r w:rsidR="002479A1">
        <w:rPr>
          <w:color w:val="7030A0"/>
        </w:rPr>
        <w:t>LCD</w:t>
      </w:r>
      <w:r w:rsidRPr="00B37B9A">
        <w:rPr>
          <w:color w:val="7030A0"/>
        </w:rPr>
        <w:t xml:space="preserve"> display with options like "go" "stop now" "stop at next station" etc.</w:t>
      </w:r>
    </w:p>
    <w:p w14:paraId="7021689C" w14:textId="77777777" w:rsidR="007220BB" w:rsidRPr="007220BB" w:rsidRDefault="007220BB" w:rsidP="00B42005">
      <w:pPr>
        <w:pStyle w:val="ListParagraph"/>
        <w:numPr>
          <w:ilvl w:val="3"/>
          <w:numId w:val="3"/>
        </w:numPr>
        <w:rPr>
          <w:color w:val="632423" w:themeColor="accent2" w:themeShade="80"/>
        </w:rPr>
      </w:pPr>
      <w:r w:rsidRPr="007220BB">
        <w:rPr>
          <w:color w:val="632423" w:themeColor="accent2" w:themeShade="80"/>
        </w:rPr>
        <w:t>That sounds fine.</w:t>
      </w:r>
      <w:r w:rsidR="00B42005">
        <w:rPr>
          <w:color w:val="632423" w:themeColor="accent2" w:themeShade="80"/>
        </w:rPr>
        <w:t xml:space="preserve"> </w:t>
      </w:r>
    </w:p>
    <w:p w14:paraId="4CB723B4" w14:textId="65CA482A" w:rsidR="00F612D5" w:rsidRPr="00B37B9A" w:rsidRDefault="00F612D5" w:rsidP="00B37B9A">
      <w:pPr>
        <w:pStyle w:val="ListParagraph"/>
        <w:numPr>
          <w:ilvl w:val="1"/>
          <w:numId w:val="3"/>
        </w:numPr>
        <w:rPr>
          <w:color w:val="632423" w:themeColor="accent2" w:themeShade="80"/>
        </w:rPr>
      </w:pPr>
      <w:r w:rsidRPr="00B37B9A">
        <w:rPr>
          <w:color w:val="632423" w:themeColor="accent2" w:themeShade="80"/>
        </w:rPr>
        <w:lastRenderedPageBreak/>
        <w:t xml:space="preserve">What are you planning to use as your control hardware? I know that Leo is thinking seriously about using an </w:t>
      </w:r>
      <w:r w:rsidR="002479A1" w:rsidRPr="00B37B9A">
        <w:rPr>
          <w:color w:val="632423" w:themeColor="accent2" w:themeShade="80"/>
        </w:rPr>
        <w:t>Arduino</w:t>
      </w:r>
      <w:r w:rsidRPr="00B37B9A">
        <w:rPr>
          <w:color w:val="632423" w:themeColor="accent2" w:themeShade="80"/>
        </w:rPr>
        <w:t xml:space="preserve"> board - are you going down the same route or do you have some alternatives in </w:t>
      </w:r>
      <w:r w:rsidR="002479A1" w:rsidRPr="00B37B9A">
        <w:rPr>
          <w:color w:val="632423" w:themeColor="accent2" w:themeShade="80"/>
        </w:rPr>
        <w:t>mind?</w:t>
      </w:r>
    </w:p>
    <w:p w14:paraId="28E1941F" w14:textId="77777777" w:rsidR="00B37B9A" w:rsidRDefault="00B37B9A" w:rsidP="00B37B9A">
      <w:pPr>
        <w:pStyle w:val="ListParagraph"/>
        <w:numPr>
          <w:ilvl w:val="2"/>
          <w:numId w:val="3"/>
        </w:numPr>
        <w:rPr>
          <w:color w:val="7030A0"/>
        </w:rPr>
      </w:pPr>
      <w:r w:rsidRPr="00B37B9A">
        <w:rPr>
          <w:color w:val="7030A0"/>
        </w:rPr>
        <w:t>Same route</w:t>
      </w:r>
    </w:p>
    <w:p w14:paraId="70FC3A08" w14:textId="485751E3" w:rsidR="00523706" w:rsidRDefault="00523706" w:rsidP="00523706">
      <w:r>
        <w:t xml:space="preserve">During this conversation </w:t>
      </w:r>
      <w:r w:rsidR="002479A1">
        <w:t>Mr</w:t>
      </w:r>
      <w:r>
        <w:t xml:space="preserve"> Thomas requested some pictures of a basic track layout and the train so I captured these images and sent them to him:</w:t>
      </w:r>
    </w:p>
    <w:p w14:paraId="174B3DC5" w14:textId="77777777" w:rsidR="00523706" w:rsidRDefault="00523706" w:rsidP="00523706">
      <w:r>
        <w:rPr>
          <w:noProof/>
          <w:lang w:eastAsia="en-GB"/>
        </w:rPr>
        <w:drawing>
          <wp:inline distT="0" distB="0" distL="0" distR="0" wp14:anchorId="052644A4" wp14:editId="6A7F761E">
            <wp:extent cx="2750400" cy="2055600"/>
            <wp:effectExtent l="0" t="0" r="0" b="1905"/>
            <wp:docPr id="2" name="Picture 2" descr="C:\Users\mbell\Dropbox\computing project\Photo 01-10-2012 09 50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ropbox\computing project\Photo 01-10-2012 09 50 5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0546B213" wp14:editId="36E33CE2">
            <wp:extent cx="2746800" cy="2052000"/>
            <wp:effectExtent l="0" t="0" r="0" b="5715"/>
            <wp:docPr id="3" name="Picture 3" descr="C:\Users\mbell\Dropbox\computing project\Photo 01-10-2012 09 50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ropbox\computing project\Photo 01-10-2012 09 50 5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6800" cy="2052000"/>
                    </a:xfrm>
                    <a:prstGeom prst="rect">
                      <a:avLst/>
                    </a:prstGeom>
                    <a:ln>
                      <a:noFill/>
                    </a:ln>
                    <a:effectLst>
                      <a:softEdge rad="112500"/>
                    </a:effectLst>
                  </pic:spPr>
                </pic:pic>
              </a:graphicData>
            </a:graphic>
          </wp:inline>
        </w:drawing>
      </w:r>
      <w:r>
        <w:rPr>
          <w:noProof/>
          <w:lang w:eastAsia="en-GB"/>
        </w:rPr>
        <w:drawing>
          <wp:inline distT="0" distB="0" distL="0" distR="0" wp14:anchorId="63832CC0" wp14:editId="46A377BA">
            <wp:extent cx="2750400" cy="2055600"/>
            <wp:effectExtent l="0" t="0" r="0" b="1905"/>
            <wp:docPr id="4" name="Picture 4" descr="C:\Users\mbell\Dropbox\computing project\Photo 01-10-2012 09 50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ropbox\computing project\Photo 01-10-2012 09 50 5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0400" cy="2055600"/>
                    </a:xfrm>
                    <a:prstGeom prst="rect">
                      <a:avLst/>
                    </a:prstGeom>
                    <a:ln>
                      <a:noFill/>
                    </a:ln>
                    <a:effectLst>
                      <a:softEdge rad="112500"/>
                    </a:effectLst>
                  </pic:spPr>
                </pic:pic>
              </a:graphicData>
            </a:graphic>
          </wp:inline>
        </w:drawing>
      </w:r>
      <w:r>
        <w:rPr>
          <w:noProof/>
          <w:lang w:eastAsia="en-GB"/>
        </w:rPr>
        <w:drawing>
          <wp:inline distT="0" distB="0" distL="0" distR="0" wp14:anchorId="7974868D" wp14:editId="0834FB4E">
            <wp:extent cx="2757600" cy="2059200"/>
            <wp:effectExtent l="0" t="0" r="5080" b="0"/>
            <wp:docPr id="5" name="Picture 5"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600" cy="2059200"/>
                    </a:xfrm>
                    <a:prstGeom prst="rect">
                      <a:avLst/>
                    </a:prstGeom>
                    <a:ln>
                      <a:noFill/>
                    </a:ln>
                    <a:effectLst>
                      <a:softEdge rad="112500"/>
                    </a:effectLst>
                  </pic:spPr>
                </pic:pic>
              </a:graphicData>
            </a:graphic>
          </wp:inline>
        </w:drawing>
      </w:r>
      <w:r>
        <w:rPr>
          <w:noProof/>
          <w:lang w:eastAsia="en-GB"/>
        </w:rPr>
        <w:drawing>
          <wp:inline distT="0" distB="0" distL="0" distR="0" wp14:anchorId="64DA1A15" wp14:editId="7399A5EA">
            <wp:extent cx="2761200" cy="2059200"/>
            <wp:effectExtent l="0" t="0" r="1270" b="0"/>
            <wp:docPr id="6" name="Picture 6" descr="C:\Users\mbell\Dropbox\computing project\Photo 01-10-2012 09 49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bell\Dropbox\computing project\Photo 01-10-2012 09 49 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1200" cy="2059200"/>
                    </a:xfrm>
                    <a:prstGeom prst="rect">
                      <a:avLst/>
                    </a:prstGeom>
                    <a:ln>
                      <a:noFill/>
                    </a:ln>
                    <a:effectLst>
                      <a:softEdge rad="112500"/>
                    </a:effectLst>
                  </pic:spPr>
                </pic:pic>
              </a:graphicData>
            </a:graphic>
          </wp:inline>
        </w:drawing>
      </w:r>
      <w:r>
        <w:rPr>
          <w:noProof/>
          <w:lang w:eastAsia="en-GB"/>
        </w:rPr>
        <w:drawing>
          <wp:inline distT="0" distB="0" distL="0" distR="0" wp14:anchorId="6FB67B06" wp14:editId="687F0641">
            <wp:extent cx="2743200" cy="2061584"/>
            <wp:effectExtent l="0" t="0" r="0" b="0"/>
            <wp:docPr id="7" name="Picture 7" descr="C:\Users\mbell\Dropbox\computing project\Photo 01-10-2012 09 50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ropbox\computing project\Photo 01-10-2012 09 50 4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0" cy="2061584"/>
                    </a:xfrm>
                    <a:prstGeom prst="rect">
                      <a:avLst/>
                    </a:prstGeom>
                    <a:ln>
                      <a:noFill/>
                    </a:ln>
                    <a:effectLst>
                      <a:softEdge rad="112500"/>
                    </a:effectLst>
                  </pic:spPr>
                </pic:pic>
              </a:graphicData>
            </a:graphic>
          </wp:inline>
        </w:drawing>
      </w:r>
    </w:p>
    <w:p w14:paraId="3C8D6198" w14:textId="77777777" w:rsidR="00077CA7" w:rsidRDefault="00077CA7" w:rsidP="001B1D38">
      <w:r>
        <w:t>This was his response</w:t>
      </w:r>
      <w:r w:rsidR="001B1D38">
        <w:t>:</w:t>
      </w:r>
    </w:p>
    <w:p w14:paraId="16E5D272" w14:textId="77777777" w:rsidR="00313842" w:rsidRPr="00313842" w:rsidRDefault="00313842" w:rsidP="00313842">
      <w:pPr>
        <w:pStyle w:val="IntenseQuote"/>
        <w:rPr>
          <w:rStyle w:val="Emphasis"/>
        </w:rPr>
      </w:pPr>
      <w:r w:rsidRPr="00313842">
        <w:rPr>
          <w:rStyle w:val="Emphasis"/>
        </w:rPr>
        <w:t>Thanks for these - I assume that the image of the track is the track you'd like to use. If so, it looks good but I'd like to understand what functionality you are thinking of including. By which I mean things like,</w:t>
      </w:r>
    </w:p>
    <w:p w14:paraId="09C72B2C" w14:textId="20079CB0" w:rsidR="00313842" w:rsidRPr="00313842" w:rsidRDefault="002479A1" w:rsidP="00313842">
      <w:pPr>
        <w:pStyle w:val="IntenseQuote"/>
        <w:rPr>
          <w:rStyle w:val="Emphasis"/>
        </w:rPr>
      </w:pPr>
      <w:r w:rsidRPr="00313842">
        <w:rPr>
          <w:rStyle w:val="Emphasis"/>
        </w:rPr>
        <w:lastRenderedPageBreak/>
        <w:t>What</w:t>
      </w:r>
      <w:r w:rsidR="00313842" w:rsidRPr="00313842">
        <w:rPr>
          <w:rStyle w:val="Emphasis"/>
        </w:rPr>
        <w:t xml:space="preserve"> is the function of the</w:t>
      </w:r>
      <w:r w:rsidR="00313842">
        <w:rPr>
          <w:rStyle w:val="Emphasis"/>
        </w:rPr>
        <w:t xml:space="preserve"> `orphan' pieces in the centre?</w:t>
      </w:r>
    </w:p>
    <w:p w14:paraId="38CFDC99" w14:textId="6D2398BB"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sen</w:t>
      </w:r>
      <w:r w:rsidR="00313842">
        <w:rPr>
          <w:rStyle w:val="Emphasis"/>
        </w:rPr>
        <w:t>sors are you planning on using?</w:t>
      </w:r>
    </w:p>
    <w:p w14:paraId="194EBA78" w14:textId="20705365" w:rsidR="00313842" w:rsidRPr="00313842" w:rsidRDefault="002479A1" w:rsidP="00313842">
      <w:pPr>
        <w:pStyle w:val="IntenseQuote"/>
        <w:rPr>
          <w:rStyle w:val="Emphasis"/>
        </w:rPr>
      </w:pPr>
      <w:r w:rsidRPr="00313842">
        <w:rPr>
          <w:rStyle w:val="Emphasis"/>
        </w:rPr>
        <w:t>How</w:t>
      </w:r>
      <w:r w:rsidR="00313842" w:rsidRPr="00313842">
        <w:rPr>
          <w:rStyle w:val="Emphasis"/>
        </w:rPr>
        <w:t xml:space="preserve"> many points are there in </w:t>
      </w:r>
      <w:r w:rsidRPr="00313842">
        <w:rPr>
          <w:rStyle w:val="Emphasis"/>
        </w:rPr>
        <w:t>total? Presumably</w:t>
      </w:r>
      <w:r w:rsidR="00313842" w:rsidRPr="00313842">
        <w:rPr>
          <w:rStyle w:val="Emphasis"/>
        </w:rPr>
        <w:t xml:space="preserve"> you're intending to control the movement of the train by modifying the position of the points and controlling the speed and the direction of the train - that</w:t>
      </w:r>
      <w:r w:rsidR="00313842">
        <w:rPr>
          <w:rStyle w:val="Emphasis"/>
        </w:rPr>
        <w:t xml:space="preserve"> should do everything you want.</w:t>
      </w:r>
    </w:p>
    <w:p w14:paraId="7C543BBF" w14:textId="77777777" w:rsidR="00313842" w:rsidRPr="00313842" w:rsidRDefault="00313842" w:rsidP="00313842">
      <w:pPr>
        <w:pStyle w:val="IntenseQuote"/>
        <w:rPr>
          <w:rStyle w:val="Emphasis"/>
        </w:rPr>
      </w:pPr>
      <w:r w:rsidRPr="00313842">
        <w:rPr>
          <w:rStyle w:val="Emphasis"/>
        </w:rPr>
        <w:t>You mentioned a `cleaning' train. Presumably that will sit somewhere off the main track and move out into the central section when required, at which point presumably the train itself will have to move elsewhere - all of which will again presumably b</w:t>
      </w:r>
      <w:r>
        <w:rPr>
          <w:rStyle w:val="Emphasis"/>
        </w:rPr>
        <w:t>e under microprocessor control?</w:t>
      </w:r>
    </w:p>
    <w:p w14:paraId="46850A65" w14:textId="77777777" w:rsidR="00313842" w:rsidRPr="00313842" w:rsidRDefault="00313842" w:rsidP="00313842">
      <w:pPr>
        <w:pStyle w:val="IntenseQuote"/>
        <w:rPr>
          <w:rStyle w:val="Emphasis"/>
        </w:rPr>
      </w:pPr>
      <w:r w:rsidRPr="00313842">
        <w:rPr>
          <w:rStyle w:val="Emphasis"/>
        </w:rPr>
        <w:t>In order to understand exactly what you're proposing, I really would like to see a reasonably complete description of the functionality of the entire operation of the train line. Can you get this to me fairly soon so that we can internally make a final decision on whether the project is interesting enough to t</w:t>
      </w:r>
      <w:r>
        <w:rPr>
          <w:rStyle w:val="Emphasis"/>
        </w:rPr>
        <w:t>ake up some of our foyer space.</w:t>
      </w:r>
    </w:p>
    <w:p w14:paraId="78EC8FD7" w14:textId="77777777" w:rsidR="00313842" w:rsidRPr="00313842" w:rsidRDefault="00313842" w:rsidP="00313842">
      <w:pPr>
        <w:pStyle w:val="IntenseQuote"/>
        <w:rPr>
          <w:rStyle w:val="Emphasis"/>
        </w:rPr>
      </w:pPr>
      <w:r w:rsidRPr="00313842">
        <w:rPr>
          <w:rStyle w:val="Emphasis"/>
        </w:rPr>
        <w:t>Thanks</w:t>
      </w:r>
    </w:p>
    <w:p w14:paraId="2657326E" w14:textId="77777777" w:rsidR="00313842" w:rsidRDefault="00313842" w:rsidP="00313842">
      <w:pPr>
        <w:pStyle w:val="IntenseQuote"/>
        <w:rPr>
          <w:rStyle w:val="Emphasis"/>
        </w:rPr>
      </w:pPr>
      <w:r w:rsidRPr="00313842">
        <w:rPr>
          <w:rStyle w:val="Emphasis"/>
        </w:rPr>
        <w:t>-John</w:t>
      </w:r>
    </w:p>
    <w:p w14:paraId="0CFD8427" w14:textId="77777777" w:rsidR="00897AB6" w:rsidRDefault="00897AB6" w:rsidP="00897AB6"/>
    <w:p w14:paraId="74C379B9" w14:textId="0F78B2D4" w:rsidR="00897AB6" w:rsidRDefault="00897AB6" w:rsidP="00897AB6">
      <w:r>
        <w:t>On receiving this I hastened to complete a draft requirement specification as it was clear that it would provide him with a good idea of what I was going for while at the same time nearing us closer too the final signing.</w:t>
      </w:r>
    </w:p>
    <w:p w14:paraId="247129B0" w14:textId="2223EC62" w:rsidR="00897AB6" w:rsidRDefault="00897AB6" w:rsidP="00897AB6">
      <w:r>
        <w:t>Said specification is shown below.</w:t>
      </w:r>
      <w:r>
        <w:br w:type="page"/>
      </w:r>
    </w:p>
    <w:p w14:paraId="1256EC42" w14:textId="77777777" w:rsidR="000959A3" w:rsidRDefault="00160FDA" w:rsidP="000959A3">
      <w:pPr>
        <w:pStyle w:val="Heading2"/>
      </w:pPr>
      <w:bookmarkStart w:id="10" w:name="_Toc228847776"/>
      <w:r>
        <w:lastRenderedPageBreak/>
        <w:t>requirements sp</w:t>
      </w:r>
      <w:r w:rsidR="009878E5">
        <w:t>ecification</w:t>
      </w:r>
      <w:bookmarkEnd w:id="10"/>
    </w:p>
    <w:p w14:paraId="2BB26357" w14:textId="77777777" w:rsidR="00A30F35" w:rsidRDefault="00A30F35" w:rsidP="00A30F35">
      <w:pPr>
        <w:pStyle w:val="Heading3"/>
      </w:pPr>
      <w:bookmarkStart w:id="11" w:name="_Toc228847777"/>
      <w:r>
        <w:t>1.0</w:t>
      </w:r>
      <w:bookmarkEnd w:id="11"/>
    </w:p>
    <w:p w14:paraId="7599BF64" w14:textId="77777777" w:rsidR="00A30F35" w:rsidRDefault="00A30F35" w:rsidP="00A30F35">
      <w:pPr>
        <w:pStyle w:val="Heading4"/>
      </w:pPr>
      <w:r>
        <w:t>user requirements</w:t>
      </w:r>
    </w:p>
    <w:p w14:paraId="265067C6" w14:textId="77777777" w:rsidR="00A30F35" w:rsidRDefault="00A30F35" w:rsidP="00A30F35">
      <w:pPr>
        <w:pStyle w:val="ListParagraph"/>
        <w:numPr>
          <w:ilvl w:val="0"/>
          <w:numId w:val="6"/>
        </w:numPr>
      </w:pPr>
      <w:r>
        <w:t>The user should be able to select a manual or automatic mode</w:t>
      </w:r>
    </w:p>
    <w:p w14:paraId="75A9E7ED" w14:textId="77777777" w:rsidR="00A30F35" w:rsidRDefault="00A30F35" w:rsidP="00A30F35">
      <w:pPr>
        <w:pStyle w:val="ListParagraph"/>
        <w:numPr>
          <w:ilvl w:val="1"/>
          <w:numId w:val="6"/>
        </w:numPr>
      </w:pPr>
      <w:r>
        <w:t xml:space="preserve">In manual mode the </w:t>
      </w:r>
      <w:r w:rsidR="001D6727">
        <w:t>next destination of the train can be chosen</w:t>
      </w:r>
    </w:p>
    <w:p w14:paraId="12335680" w14:textId="089CEC2B" w:rsidR="001D6727" w:rsidRDefault="001D6727" w:rsidP="00A30F35">
      <w:pPr>
        <w:pStyle w:val="ListParagraph"/>
        <w:numPr>
          <w:ilvl w:val="1"/>
          <w:numId w:val="6"/>
        </w:numPr>
      </w:pPr>
      <w:r>
        <w:t xml:space="preserve">In automatic mode the train goes to either random or sequential stations until </w:t>
      </w:r>
      <w:r w:rsidR="002479A1">
        <w:t>stopped</w:t>
      </w:r>
    </w:p>
    <w:p w14:paraId="568A3973" w14:textId="77777777" w:rsidR="000769EE" w:rsidRDefault="000769EE" w:rsidP="000769EE">
      <w:pPr>
        <w:pStyle w:val="ListParagraph"/>
        <w:numPr>
          <w:ilvl w:val="0"/>
          <w:numId w:val="6"/>
        </w:numPr>
      </w:pPr>
      <w:r>
        <w:t>The user should be presented with a simple display that  can be controlled using directional arrows and a confirm button</w:t>
      </w:r>
    </w:p>
    <w:p w14:paraId="0FCADF86" w14:textId="77777777" w:rsidR="00A30F35" w:rsidRDefault="00A30F35" w:rsidP="00A30F35">
      <w:pPr>
        <w:pStyle w:val="Heading4"/>
      </w:pPr>
      <w:r>
        <w:t>hardware requirements</w:t>
      </w:r>
    </w:p>
    <w:p w14:paraId="74EDDCFC" w14:textId="1C643FCD" w:rsidR="00A30F35" w:rsidRDefault="00D40D48" w:rsidP="00D40D48">
      <w:pPr>
        <w:pStyle w:val="ListParagraph"/>
        <w:numPr>
          <w:ilvl w:val="0"/>
          <w:numId w:val="7"/>
        </w:numPr>
      </w:pPr>
      <w:r>
        <w:t xml:space="preserve">there should be a small train (00 </w:t>
      </w:r>
      <w:r w:rsidR="002479A1">
        <w:t>gauge</w:t>
      </w:r>
      <w:r>
        <w:t xml:space="preserve">) which is controlled by a microcontroller with the user </w:t>
      </w:r>
      <w:r w:rsidR="002479A1">
        <w:t>interface</w:t>
      </w:r>
      <w:r>
        <w:t xml:space="preserve"> attached</w:t>
      </w:r>
    </w:p>
    <w:p w14:paraId="6443B06C" w14:textId="77777777" w:rsidR="00D40D48" w:rsidRDefault="00D40D48" w:rsidP="00D40D48">
      <w:pPr>
        <w:pStyle w:val="ListParagraph"/>
        <w:numPr>
          <w:ilvl w:val="0"/>
          <w:numId w:val="7"/>
        </w:numPr>
      </w:pPr>
      <w:r>
        <w:t>the train should travel at multiple speeds and stop at multiple stations with points used to provide multiple possible routes</w:t>
      </w:r>
    </w:p>
    <w:p w14:paraId="13D40943" w14:textId="77777777" w:rsidR="00D40D48" w:rsidRDefault="00D40D48" w:rsidP="00D40D48">
      <w:pPr>
        <w:pStyle w:val="ListParagraph"/>
        <w:numPr>
          <w:ilvl w:val="0"/>
          <w:numId w:val="7"/>
        </w:numPr>
      </w:pPr>
      <w:r>
        <w:t>sensors on the track or the train should detect its location and this information should be used to manuver the train</w:t>
      </w:r>
    </w:p>
    <w:p w14:paraId="487403A4" w14:textId="21498462" w:rsidR="00D40D48" w:rsidRDefault="00D40D48" w:rsidP="00D40D48">
      <w:pPr>
        <w:pStyle w:val="ListParagraph"/>
        <w:numPr>
          <w:ilvl w:val="0"/>
          <w:numId w:val="7"/>
        </w:numPr>
      </w:pPr>
      <w:r>
        <w:t xml:space="preserve">the maximum voltage of the train should never be </w:t>
      </w:r>
      <w:r w:rsidR="002479A1">
        <w:t>exceeded</w:t>
      </w:r>
    </w:p>
    <w:p w14:paraId="25BC7C2D" w14:textId="77777777" w:rsidR="00D40D48" w:rsidRDefault="00D40D48" w:rsidP="00D40D48">
      <w:pPr>
        <w:pStyle w:val="ListParagraph"/>
        <w:numPr>
          <w:ilvl w:val="0"/>
          <w:numId w:val="7"/>
        </w:numPr>
      </w:pPr>
      <w:r>
        <w:t>the train should appear to gain or loose speed smoothly</w:t>
      </w:r>
    </w:p>
    <w:p w14:paraId="4AF49CC5" w14:textId="6C31914B" w:rsidR="00D40D48" w:rsidRDefault="00D40D48" w:rsidP="00D40D48">
      <w:pPr>
        <w:pStyle w:val="ListParagraph"/>
        <w:numPr>
          <w:ilvl w:val="0"/>
          <w:numId w:val="7"/>
        </w:numPr>
      </w:pPr>
      <w:r>
        <w:t xml:space="preserve">the </w:t>
      </w:r>
      <w:r w:rsidR="003E25BC">
        <w:t xml:space="preserve">tracks should be able to isolate a </w:t>
      </w:r>
      <w:r w:rsidR="002479A1">
        <w:t>siding</w:t>
      </w:r>
      <w:r w:rsidR="003E25BC">
        <w:t xml:space="preserve"> so that the train on it can be held, allowing a different train a turn on the tracks</w:t>
      </w:r>
    </w:p>
    <w:p w14:paraId="252F03EA" w14:textId="77777777" w:rsidR="00E20C75" w:rsidRDefault="00E20C75" w:rsidP="00D40D48">
      <w:pPr>
        <w:pStyle w:val="ListParagraph"/>
        <w:numPr>
          <w:ilvl w:val="0"/>
          <w:numId w:val="7"/>
        </w:numPr>
      </w:pPr>
      <w:r>
        <w:t>the train should be able to travel forwards and backwards at equal maximum speeds</w:t>
      </w:r>
    </w:p>
    <w:p w14:paraId="17B5F363" w14:textId="77777777" w:rsidR="00E20C75" w:rsidRDefault="00E20C75" w:rsidP="00D40D48">
      <w:pPr>
        <w:pStyle w:val="ListParagraph"/>
        <w:numPr>
          <w:ilvl w:val="0"/>
          <w:numId w:val="7"/>
        </w:numPr>
      </w:pPr>
      <w:r>
        <w:t>the layout should be designed that if the train is moved forward that no mater where it is it will always trigger a sensor on its journey</w:t>
      </w:r>
    </w:p>
    <w:p w14:paraId="3A46EC77" w14:textId="6E7C9FE8" w:rsidR="00A639DB" w:rsidRDefault="002479A1" w:rsidP="00D40D48">
      <w:pPr>
        <w:pStyle w:val="ListParagraph"/>
        <w:numPr>
          <w:ilvl w:val="0"/>
          <w:numId w:val="7"/>
        </w:numPr>
      </w:pPr>
      <w:r>
        <w:t>fail safes</w:t>
      </w:r>
      <w:r w:rsidR="00A639DB">
        <w:t xml:space="preserve"> such as circuit breakers should be in place to protect the train and the equipment</w:t>
      </w:r>
    </w:p>
    <w:p w14:paraId="4DEA605B" w14:textId="77777777" w:rsidR="00A30F35" w:rsidRDefault="00A30F35" w:rsidP="00A30F35">
      <w:pPr>
        <w:pStyle w:val="Heading4"/>
      </w:pPr>
      <w:r>
        <w:t>software requirements</w:t>
      </w:r>
    </w:p>
    <w:p w14:paraId="337F55B5" w14:textId="77777777" w:rsidR="00A30F35" w:rsidRDefault="00E20C75" w:rsidP="00E20C75">
      <w:pPr>
        <w:pStyle w:val="ListParagraph"/>
        <w:numPr>
          <w:ilvl w:val="0"/>
          <w:numId w:val="8"/>
        </w:numPr>
      </w:pPr>
      <w:r>
        <w:t>The microcontroller should be able to recognise the location of the train and act accordingly</w:t>
      </w:r>
    </w:p>
    <w:p w14:paraId="3707C1A5" w14:textId="77777777" w:rsidR="00E20C75" w:rsidRDefault="00E20C75" w:rsidP="00E20C75">
      <w:pPr>
        <w:pStyle w:val="ListParagraph"/>
        <w:numPr>
          <w:ilvl w:val="0"/>
          <w:numId w:val="8"/>
        </w:numPr>
      </w:pPr>
      <w:r>
        <w:t>It should anticipate the possibility that a sensor has failed and should be able to act if the sensors are not called in sequence</w:t>
      </w:r>
    </w:p>
    <w:p w14:paraId="3F9C95F5" w14:textId="77777777" w:rsidR="00E20C75" w:rsidRDefault="00E20C75" w:rsidP="00E20C75">
      <w:pPr>
        <w:pStyle w:val="ListParagraph"/>
        <w:numPr>
          <w:ilvl w:val="0"/>
          <w:numId w:val="8"/>
        </w:numPr>
      </w:pPr>
      <w:r>
        <w:t>The software should be able to plot a route from any station to any station</w:t>
      </w:r>
    </w:p>
    <w:p w14:paraId="7531A8A0" w14:textId="77777777" w:rsidR="00E20C75" w:rsidRDefault="00E20C75" w:rsidP="00E20C75">
      <w:pPr>
        <w:pStyle w:val="ListParagraph"/>
        <w:numPr>
          <w:ilvl w:val="0"/>
          <w:numId w:val="8"/>
        </w:numPr>
      </w:pPr>
      <w:r>
        <w:t>The software should be able to activate a cleaning train at any time to clean all the tracks and it should be able to manage the activation of both this and the main train by isolating sidings</w:t>
      </w:r>
    </w:p>
    <w:p w14:paraId="0D1EED0D" w14:textId="6AF92198" w:rsidR="00E20C75" w:rsidRDefault="00E20C75" w:rsidP="00E20C75">
      <w:pPr>
        <w:pStyle w:val="ListParagraph"/>
        <w:numPr>
          <w:ilvl w:val="0"/>
          <w:numId w:val="8"/>
        </w:numPr>
      </w:pPr>
      <w:r>
        <w:t xml:space="preserve">The software should be able to reacertain the location of the train in case of a power failure by </w:t>
      </w:r>
      <w:r w:rsidR="002479A1">
        <w:t>moving</w:t>
      </w:r>
      <w:r>
        <w:t xml:space="preserve"> it forward </w:t>
      </w:r>
      <w:r w:rsidR="002479A1">
        <w:t>until</w:t>
      </w:r>
      <w:r>
        <w:t xml:space="preserve"> it </w:t>
      </w:r>
      <w:r w:rsidR="002479A1">
        <w:t>triggers</w:t>
      </w:r>
      <w:r>
        <w:t xml:space="preserve"> a sensor</w:t>
      </w:r>
    </w:p>
    <w:p w14:paraId="7678C6FD" w14:textId="77777777" w:rsidR="00AA6E28" w:rsidRDefault="00A639DB" w:rsidP="00AA6E28">
      <w:pPr>
        <w:pStyle w:val="ListParagraph"/>
        <w:numPr>
          <w:ilvl w:val="0"/>
          <w:numId w:val="8"/>
        </w:numPr>
      </w:pPr>
      <w:r>
        <w:t>The software must not perform any actions that could damage the train or any other equipment</w:t>
      </w:r>
    </w:p>
    <w:p w14:paraId="1276CBC1" w14:textId="54BDDE28" w:rsidR="00AA6E28" w:rsidRDefault="00AA6E28" w:rsidP="00AA6E28">
      <w:r>
        <w:t>After completing this, MR. Thomas added some things and made some changes which left me with a draft of version 1.1, he read this version and gave it his approval so I printed it out and we both signed it, thus completing the requirements of the project, the final specification is included below.</w:t>
      </w:r>
      <w:r w:rsidR="00897AB6">
        <w:t xml:space="preserve"> At his request it contains some examples of what the final project will look like and how it will behave.</w:t>
      </w:r>
    </w:p>
    <w:p w14:paraId="727357B1" w14:textId="77777777" w:rsidR="00AA6E28" w:rsidRDefault="00AA6E28">
      <w:r>
        <w:br w:type="page"/>
      </w:r>
    </w:p>
    <w:p w14:paraId="4DF8246D" w14:textId="77777777" w:rsidR="00AA6E28" w:rsidRDefault="00AA6E28" w:rsidP="00AA6E28">
      <w:pPr>
        <w:pStyle w:val="Title"/>
      </w:pPr>
      <w:r>
        <w:lastRenderedPageBreak/>
        <w:t>Requirement specification</w:t>
      </w:r>
    </w:p>
    <w:p w14:paraId="439A3EA4" w14:textId="77777777" w:rsidR="00AA6E28" w:rsidRDefault="00AA6E28" w:rsidP="00AA6E28">
      <w:pPr>
        <w:pStyle w:val="Heading4"/>
      </w:pPr>
      <w:r>
        <w:t>user requirements</w:t>
      </w:r>
    </w:p>
    <w:p w14:paraId="0F61F9A4" w14:textId="77777777" w:rsidR="00AA6E28" w:rsidRDefault="00AA6E28" w:rsidP="00897AB6">
      <w:pPr>
        <w:pStyle w:val="ListParagraph"/>
        <w:numPr>
          <w:ilvl w:val="0"/>
          <w:numId w:val="11"/>
        </w:numPr>
      </w:pPr>
      <w:r>
        <w:t>The user should be able to select a manual or automatic mode.</w:t>
      </w:r>
    </w:p>
    <w:p w14:paraId="3CB2B6CF" w14:textId="77777777" w:rsidR="00AA6E28" w:rsidRDefault="00AA6E28" w:rsidP="00897AB6">
      <w:pPr>
        <w:pStyle w:val="ListParagraph"/>
        <w:numPr>
          <w:ilvl w:val="1"/>
          <w:numId w:val="11"/>
        </w:numPr>
      </w:pPr>
      <w:r>
        <w:t>In manual mode the next destination of the train can be chosen.</w:t>
      </w:r>
    </w:p>
    <w:p w14:paraId="2F1BFFD0" w14:textId="77777777" w:rsidR="00AA6E28" w:rsidRDefault="00AA6E28" w:rsidP="00897AB6">
      <w:pPr>
        <w:pStyle w:val="ListParagraph"/>
        <w:numPr>
          <w:ilvl w:val="1"/>
          <w:numId w:val="11"/>
        </w:numPr>
      </w:pPr>
      <w:r>
        <w:t>In automatic mode the train goes to either random or sequential stations until stopped.</w:t>
      </w:r>
    </w:p>
    <w:p w14:paraId="60319585" w14:textId="77777777" w:rsidR="00AA6E28" w:rsidRDefault="00AA6E28" w:rsidP="00897AB6">
      <w:pPr>
        <w:pStyle w:val="ListParagraph"/>
        <w:numPr>
          <w:ilvl w:val="0"/>
          <w:numId w:val="11"/>
        </w:numPr>
      </w:pPr>
      <w:r>
        <w:t>The user should be presented with a simple display that can be controlled using directional arrows and a confirm button.</w:t>
      </w:r>
    </w:p>
    <w:p w14:paraId="6941E9AD" w14:textId="77777777" w:rsidR="00AA6E28" w:rsidRDefault="00AA6E28" w:rsidP="00AA6E28">
      <w:pPr>
        <w:pStyle w:val="Heading4"/>
      </w:pPr>
      <w:r>
        <w:t>hardware requirements</w:t>
      </w:r>
    </w:p>
    <w:p w14:paraId="20AE944D" w14:textId="77777777" w:rsidR="00AA6E28" w:rsidRDefault="00AA6E28" w:rsidP="00897AB6">
      <w:pPr>
        <w:pStyle w:val="ListParagraph"/>
        <w:numPr>
          <w:ilvl w:val="0"/>
          <w:numId w:val="12"/>
        </w:numPr>
      </w:pPr>
      <w:r>
        <w:t>There should be a small train (00 gauge) which is controlled by a microcontroller with the user interface attached.</w:t>
      </w:r>
    </w:p>
    <w:p w14:paraId="647C0A83" w14:textId="77777777" w:rsidR="00AA6E28" w:rsidRDefault="00AA6E28" w:rsidP="00897AB6">
      <w:pPr>
        <w:pStyle w:val="ListParagraph"/>
        <w:numPr>
          <w:ilvl w:val="0"/>
          <w:numId w:val="12"/>
        </w:numPr>
      </w:pPr>
      <w:r>
        <w:t>The train should travel at multiple speeds and stop at multiple stations with points used to provide multiple possible routes.</w:t>
      </w:r>
    </w:p>
    <w:p w14:paraId="05AC3ACE" w14:textId="77777777" w:rsidR="00AA6E28" w:rsidRDefault="00AA6E28" w:rsidP="00897AB6">
      <w:pPr>
        <w:pStyle w:val="ListParagraph"/>
        <w:numPr>
          <w:ilvl w:val="0"/>
          <w:numId w:val="12"/>
        </w:numPr>
      </w:pPr>
      <w:r>
        <w:t>Sensors on the track or the train should detect its location and this information should be used to manoeuvre the train.</w:t>
      </w:r>
    </w:p>
    <w:p w14:paraId="3B58A3F0" w14:textId="77777777" w:rsidR="00AA6E28" w:rsidRDefault="00AA6E28" w:rsidP="00897AB6">
      <w:pPr>
        <w:pStyle w:val="ListParagraph"/>
        <w:numPr>
          <w:ilvl w:val="0"/>
          <w:numId w:val="12"/>
        </w:numPr>
      </w:pPr>
      <w:r>
        <w:t>The maximum voltage of the train should never be exceeded.</w:t>
      </w:r>
    </w:p>
    <w:p w14:paraId="52960361" w14:textId="77777777" w:rsidR="00AA6E28" w:rsidRDefault="00AA6E28" w:rsidP="00897AB6">
      <w:pPr>
        <w:pStyle w:val="ListParagraph"/>
        <w:numPr>
          <w:ilvl w:val="0"/>
          <w:numId w:val="12"/>
        </w:numPr>
      </w:pPr>
      <w:r>
        <w:t>The train should appear to gain or lose speed smoothly.</w:t>
      </w:r>
    </w:p>
    <w:p w14:paraId="600C8E3B" w14:textId="77777777" w:rsidR="00AA6E28" w:rsidRDefault="00AA6E28" w:rsidP="00897AB6">
      <w:pPr>
        <w:pStyle w:val="ListParagraph"/>
        <w:numPr>
          <w:ilvl w:val="0"/>
          <w:numId w:val="12"/>
        </w:numPr>
      </w:pPr>
      <w:r>
        <w:t>The tracks should be able to isolate a siding so that the train on it can be held, allowing a different train a turn on the tracks.</w:t>
      </w:r>
    </w:p>
    <w:p w14:paraId="5CB96026" w14:textId="77777777" w:rsidR="00AA6E28" w:rsidRDefault="00AA6E28" w:rsidP="00897AB6">
      <w:pPr>
        <w:pStyle w:val="ListParagraph"/>
        <w:numPr>
          <w:ilvl w:val="0"/>
          <w:numId w:val="12"/>
        </w:numPr>
      </w:pPr>
      <w:r>
        <w:t>The train should be able to travel forwards and backwards at equal maximum speeds.</w:t>
      </w:r>
    </w:p>
    <w:p w14:paraId="4EAA6F2A" w14:textId="77777777" w:rsidR="00AA6E28" w:rsidRDefault="00AA6E28" w:rsidP="00897AB6">
      <w:pPr>
        <w:pStyle w:val="ListParagraph"/>
        <w:numPr>
          <w:ilvl w:val="0"/>
          <w:numId w:val="12"/>
        </w:numPr>
      </w:pPr>
      <w:r>
        <w:t>The layout should be designed that if the train is moved forward that no matter where it is it will always trigger a sensor on its journey.</w:t>
      </w:r>
    </w:p>
    <w:p w14:paraId="7B778488" w14:textId="77777777" w:rsidR="00AA6E28" w:rsidRDefault="00AA6E28" w:rsidP="00897AB6">
      <w:pPr>
        <w:pStyle w:val="ListParagraph"/>
        <w:numPr>
          <w:ilvl w:val="0"/>
          <w:numId w:val="12"/>
        </w:numPr>
      </w:pPr>
      <w:r>
        <w:t>Fail safes such as circuit breakers should be in place to protect the train and the equipment.</w:t>
      </w:r>
    </w:p>
    <w:p w14:paraId="33245349" w14:textId="77777777" w:rsidR="00AA6E28" w:rsidRDefault="00AA6E28" w:rsidP="00AA6E28">
      <w:pPr>
        <w:pStyle w:val="Heading4"/>
      </w:pPr>
      <w:r>
        <w:t>software requirements</w:t>
      </w:r>
    </w:p>
    <w:p w14:paraId="139BF75B" w14:textId="77777777" w:rsidR="00AA6E28" w:rsidRDefault="00AA6E28" w:rsidP="00897AB6">
      <w:pPr>
        <w:pStyle w:val="ListParagraph"/>
        <w:numPr>
          <w:ilvl w:val="0"/>
          <w:numId w:val="13"/>
        </w:numPr>
      </w:pPr>
      <w:r>
        <w:t>The microcontroller should be able to recognise the location of the train and act accordingly.</w:t>
      </w:r>
    </w:p>
    <w:p w14:paraId="616D1DBF" w14:textId="77777777" w:rsidR="00AA6E28" w:rsidRDefault="00AA6E28" w:rsidP="00897AB6">
      <w:pPr>
        <w:pStyle w:val="ListParagraph"/>
        <w:numPr>
          <w:ilvl w:val="0"/>
          <w:numId w:val="13"/>
        </w:numPr>
      </w:pPr>
      <w:r>
        <w:t>It should anticipate the possibility that a sensor has failed and should be able to act if the sensors are not called in sequence.</w:t>
      </w:r>
    </w:p>
    <w:p w14:paraId="321B115D" w14:textId="77777777" w:rsidR="00AA6E28" w:rsidRDefault="00AA6E28" w:rsidP="00897AB6">
      <w:pPr>
        <w:pStyle w:val="ListParagraph"/>
        <w:numPr>
          <w:ilvl w:val="0"/>
          <w:numId w:val="13"/>
        </w:numPr>
      </w:pPr>
      <w:r>
        <w:t>The software should be able to plot a route from any station to any station.</w:t>
      </w:r>
    </w:p>
    <w:p w14:paraId="5375E29E" w14:textId="77777777" w:rsidR="00AA6E28" w:rsidRDefault="00AA6E28" w:rsidP="00897AB6">
      <w:pPr>
        <w:pStyle w:val="ListParagraph"/>
        <w:numPr>
          <w:ilvl w:val="0"/>
          <w:numId w:val="13"/>
        </w:numPr>
      </w:pPr>
      <w:r>
        <w:t>The software should be able to activate a cleaning train at any time to clean all the tracks and it should be able to manage the activation of both this and the main train by isolating sidings.</w:t>
      </w:r>
    </w:p>
    <w:p w14:paraId="6C83AC53" w14:textId="77777777" w:rsidR="00AA6E28" w:rsidRDefault="00AA6E28" w:rsidP="00897AB6">
      <w:pPr>
        <w:pStyle w:val="ListParagraph"/>
        <w:numPr>
          <w:ilvl w:val="0"/>
          <w:numId w:val="13"/>
        </w:numPr>
      </w:pPr>
      <w:r>
        <w:t>The software should be able to reascertain the location of the train in case of a power failure by moving it forward until it triggers a sensor.</w:t>
      </w:r>
    </w:p>
    <w:p w14:paraId="1276DFB2" w14:textId="77777777" w:rsidR="00AA6E28" w:rsidRDefault="00AA6E28" w:rsidP="00897AB6">
      <w:pPr>
        <w:pStyle w:val="ListParagraph"/>
        <w:numPr>
          <w:ilvl w:val="0"/>
          <w:numId w:val="13"/>
        </w:numPr>
      </w:pPr>
      <w:r>
        <w:t>The software must not perform any actions that could damage the train or any other equipment.</w:t>
      </w:r>
    </w:p>
    <w:p w14:paraId="757066BC" w14:textId="77777777" w:rsidR="00AA6E28" w:rsidRDefault="00AA6E28" w:rsidP="00AA6E28">
      <w:r>
        <w:br w:type="page"/>
      </w:r>
    </w:p>
    <w:p w14:paraId="7422278A" w14:textId="77777777" w:rsidR="00AA6E28" w:rsidRDefault="00AA6E28" w:rsidP="00AA6E28">
      <w:r>
        <w:lastRenderedPageBreak/>
        <w:t>To help in understanding these requirements a few examples are provided below,</w:t>
      </w:r>
    </w:p>
    <w:p w14:paraId="5D53D30A" w14:textId="77777777" w:rsidR="00AA6E28" w:rsidRDefault="00AA6E28" w:rsidP="00AA6E28">
      <w:pPr>
        <w:pStyle w:val="Heading1"/>
      </w:pPr>
      <w:bookmarkStart w:id="12" w:name="_Toc228847778"/>
      <w:r>
        <w:t>Examples of outputs</w:t>
      </w:r>
      <w:bookmarkEnd w:id="12"/>
    </w:p>
    <w:tbl>
      <w:tblPr>
        <w:tblStyle w:val="TableGrid"/>
        <w:tblW w:w="0" w:type="auto"/>
        <w:tblBorders>
          <w:top w:val="none" w:sz="0" w:space="0" w:color="auto"/>
          <w:left w:val="none" w:sz="0" w:space="0" w:color="auto"/>
          <w:bottom w:val="double" w:sz="4" w:space="0" w:color="632423" w:themeColor="accent2" w:themeShade="80"/>
          <w:right w:val="none" w:sz="0" w:space="0" w:color="auto"/>
          <w:insideH w:val="double" w:sz="4" w:space="0" w:color="632423" w:themeColor="accent2" w:themeShade="80"/>
          <w:insideV w:val="none" w:sz="0" w:space="0" w:color="auto"/>
        </w:tblBorders>
        <w:tblLook w:val="04A0" w:firstRow="1" w:lastRow="0" w:firstColumn="1" w:lastColumn="0" w:noHBand="0" w:noVBand="1"/>
      </w:tblPr>
      <w:tblGrid>
        <w:gridCol w:w="4621"/>
        <w:gridCol w:w="4621"/>
      </w:tblGrid>
      <w:tr w:rsidR="00AA6E28" w14:paraId="2DB9C34A" w14:textId="77777777" w:rsidTr="00AA6E28">
        <w:tc>
          <w:tcPr>
            <w:tcW w:w="4621" w:type="dxa"/>
          </w:tcPr>
          <w:p w14:paraId="73D414D9" w14:textId="77777777" w:rsidR="00AA6E28" w:rsidRDefault="00AA6E28" w:rsidP="00AA6E28">
            <w:pPr>
              <w:rPr>
                <w:noProof/>
                <w:lang w:eastAsia="en-GB"/>
              </w:rPr>
            </w:pPr>
            <w:r>
              <w:rPr>
                <w:noProof/>
                <w:lang w:eastAsia="en-GB"/>
              </w:rPr>
              <mc:AlternateContent>
                <mc:Choice Requires="wps">
                  <w:drawing>
                    <wp:inline distT="0" distB="0" distL="0" distR="0" wp14:anchorId="555871D3" wp14:editId="6C1FDC61">
                      <wp:extent cx="2583815" cy="548640"/>
                      <wp:effectExtent l="38100" t="38100" r="45085" b="41910"/>
                      <wp:docPr id="28" name="Text Box 28"/>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5871D3" id="_x0000_t202" coordsize="21600,21600" o:spt="202" path="m,l,21600r21600,l21600,xe">
                      <v:stroke joinstyle="miter"/>
                      <v:path gradientshapeok="t" o:connecttype="rect"/>
                    </v:shapetype>
                    <v:shape id="Text Box 28" o:spid="_x0000_s1026"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a6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jNa6tgIAAPsF&#10;AAAOAAAAAAAAAAAAAAAAAC4CAABkcnMvZTJvRG9jLnhtbFBLAQItABQABgAIAAAAIQD/Itj03QAA&#10;AAQBAAAPAAAAAAAAAAAAAAAAABAFAABkcnMvZG93bnJldi54bWxQSwUGAAAAAAQABADzAAAAGgYA&#10;AAAA&#10;" fillcolor="#d6e3bc [1302]" strokeweight="6pt">
                      <v:textbox>
                        <w:txbxContent>
                          <w:p w14:paraId="48399AD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Locating trains </w:t>
                            </w:r>
                          </w:p>
                          <w:p w14:paraId="64F5598E"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2A30D074" w14:textId="77777777" w:rsidR="00AA6E28" w:rsidRDefault="00AA6E28" w:rsidP="00AA6E28">
            <w:r>
              <w:t>This would be the starting screen, we need to wait while the system moves the active train onto a sensor</w:t>
            </w:r>
          </w:p>
        </w:tc>
      </w:tr>
      <w:tr w:rsidR="00AA6E28" w14:paraId="4776F7FB" w14:textId="77777777" w:rsidTr="00AA6E28">
        <w:tc>
          <w:tcPr>
            <w:tcW w:w="4621" w:type="dxa"/>
          </w:tcPr>
          <w:p w14:paraId="4A85BCDB" w14:textId="77777777" w:rsidR="00AA6E28" w:rsidRDefault="00AA6E28" w:rsidP="00AA6E28">
            <w:pPr>
              <w:rPr>
                <w:noProof/>
                <w:lang w:eastAsia="en-GB"/>
              </w:rPr>
            </w:pPr>
            <w:r>
              <w:rPr>
                <w:noProof/>
                <w:lang w:eastAsia="en-GB"/>
              </w:rPr>
              <mc:AlternateContent>
                <mc:Choice Requires="wps">
                  <w:drawing>
                    <wp:inline distT="0" distB="0" distL="0" distR="0" wp14:anchorId="2FAD5331" wp14:editId="1D565D3E">
                      <wp:extent cx="2583815" cy="548640"/>
                      <wp:effectExtent l="38100" t="38100" r="45085" b="41910"/>
                      <wp:docPr id="30" name="Text Box 30"/>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FAD5331" id="Text Box 30" o:spid="_x0000_s1027"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cjtgIAAPs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DSz+cjtgIAAPsF&#10;AAAOAAAAAAAAAAAAAAAAAC4CAABkcnMvZTJvRG9jLnhtbFBLAQItABQABgAIAAAAIQD/Itj03QAA&#10;AAQBAAAPAAAAAAAAAAAAAAAAABAFAABkcnMvZG93bnJldi54bWxQSwUGAAAAAAQABADzAAAAGgYA&#10;AAAA&#10;" fillcolor="#d6e3bc [1302]" strokeweight="6pt">
                      <v:textbox>
                        <w:txbxContent>
                          <w:p w14:paraId="59FCB48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Cleaning Tracks </w:t>
                            </w:r>
                          </w:p>
                          <w:p w14:paraId="4EA5F23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Please Wait.. </w:t>
                            </w:r>
                          </w:p>
                        </w:txbxContent>
                      </v:textbox>
                      <w10:anchorlock/>
                    </v:shape>
                  </w:pict>
                </mc:Fallback>
              </mc:AlternateContent>
            </w:r>
          </w:p>
        </w:tc>
        <w:tc>
          <w:tcPr>
            <w:tcW w:w="4621" w:type="dxa"/>
          </w:tcPr>
          <w:p w14:paraId="07AB08A3" w14:textId="77777777" w:rsidR="00AA6E28" w:rsidRDefault="00AA6E28" w:rsidP="00AA6E28">
            <w:r>
              <w:t>This would then show while the cleaning train travels the whole track, dusting the tracks, we need to wait a little longer…</w:t>
            </w:r>
          </w:p>
        </w:tc>
      </w:tr>
      <w:tr w:rsidR="00AA6E28" w14:paraId="50B3D1D7" w14:textId="77777777" w:rsidTr="00AA6E28">
        <w:tc>
          <w:tcPr>
            <w:tcW w:w="4621" w:type="dxa"/>
          </w:tcPr>
          <w:p w14:paraId="3A143CD0" w14:textId="77777777" w:rsidR="00AA6E28" w:rsidRDefault="00AA6E28" w:rsidP="00AA6E28">
            <w:r>
              <w:rPr>
                <w:noProof/>
                <w:lang w:eastAsia="en-GB"/>
              </w:rPr>
              <mc:AlternateContent>
                <mc:Choice Requires="wps">
                  <w:drawing>
                    <wp:inline distT="0" distB="0" distL="0" distR="0" wp14:anchorId="3EB78FF2" wp14:editId="1543CB7F">
                      <wp:extent cx="2583815" cy="548640"/>
                      <wp:effectExtent l="38100" t="38100" r="45085" b="41910"/>
                      <wp:docPr id="31" name="Text Box 31"/>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B78FF2" id="Text Box 31" o:spid="_x0000_s1028"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kMtgIAAPs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e1T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k67RlqbYof+caSbYW35dgu8b5sM9cxhZtBzWULjDRyqDKpn2RMnK&#10;uJ9/kkc8JglaSrZYATn1P9bMCUrUF40Z+9gfokVJSJfh6GyAizvWLI81el1dGnQexgjRpWPEB9Ud&#10;pTPVI7bVPHqFimkO3zkN3fEyNIsJ246L+TyBsCUsCzd6YXk0HYsU++yhfmTOtnMSMGG3plsWbPpq&#10;XBpsfKnNfB2MLNMsRZ4bVlv+sWFSu7bbMK6w43tCHXb27BcA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CtIzkMtgIAAPsF&#10;AAAOAAAAAAAAAAAAAAAAAC4CAABkcnMvZTJvRG9jLnhtbFBLAQItABQABgAIAAAAIQD/Itj03QAA&#10;AAQBAAAPAAAAAAAAAAAAAAAAABAFAABkcnMvZG93bnJldi54bWxQSwUGAAAAAAQABADzAAAAGgYA&#10;AAAA&#10;" fillcolor="#d6e3bc [1302]" strokeweight="6pt">
                      <v:textbox>
                        <w:txbxContent>
                          <w:p w14:paraId="042102C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Beltrac 1.0.0 </w:t>
                            </w:r>
                          </w:p>
                          <w:p w14:paraId="01752BA6"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Press Enter     </w:t>
                            </w:r>
                          </w:p>
                        </w:txbxContent>
                      </v:textbox>
                      <w10:anchorlock/>
                    </v:shape>
                  </w:pict>
                </mc:Fallback>
              </mc:AlternateContent>
            </w:r>
          </w:p>
        </w:tc>
        <w:tc>
          <w:tcPr>
            <w:tcW w:w="4621" w:type="dxa"/>
          </w:tcPr>
          <w:p w14:paraId="356DCF3B" w14:textId="77777777" w:rsidR="00AA6E28" w:rsidRDefault="00AA6E28" w:rsidP="00AA6E28">
            <w:r>
              <w:t>This would be the welcome screen, lets press enter</w:t>
            </w:r>
          </w:p>
        </w:tc>
      </w:tr>
      <w:tr w:rsidR="00AA6E28" w14:paraId="36644F16" w14:textId="77777777" w:rsidTr="00AA6E28">
        <w:tc>
          <w:tcPr>
            <w:tcW w:w="4621" w:type="dxa"/>
          </w:tcPr>
          <w:p w14:paraId="1D8602EB" w14:textId="77777777" w:rsidR="00AA6E28" w:rsidRDefault="00AA6E28" w:rsidP="00AA6E28">
            <w:pPr>
              <w:rPr>
                <w:noProof/>
                <w:lang w:eastAsia="en-GB"/>
              </w:rPr>
            </w:pPr>
            <w:r>
              <w:rPr>
                <w:noProof/>
                <w:lang w:eastAsia="en-GB"/>
              </w:rPr>
              <mc:AlternateContent>
                <mc:Choice Requires="wps">
                  <w:drawing>
                    <wp:inline distT="0" distB="0" distL="0" distR="0" wp14:anchorId="3A914752" wp14:editId="64E294E9">
                      <wp:extent cx="2583815" cy="548640"/>
                      <wp:effectExtent l="38100" t="38100" r="45085" b="41910"/>
                      <wp:docPr id="32" name="Text Box 32"/>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914752" id="Text Box 32" o:spid="_x0000_s1029"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WDstFtgIAAPsF&#10;AAAOAAAAAAAAAAAAAAAAAC4CAABkcnMvZTJvRG9jLnhtbFBLAQItABQABgAIAAAAIQD/Itj03QAA&#10;AAQBAAAPAAAAAAAAAAAAAAAAABAFAABkcnMvZG93bnJldi54bWxQSwUGAAAAAAQABADzAAAAGgYA&#10;AAAA&#10;" fillcolor="#d6e3bc [1302]" strokeweight="6pt">
                      <v:textbox>
                        <w:txbxContent>
                          <w:p w14:paraId="44082F5C"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090DAC43"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Automatic Mode  </w:t>
                            </w:r>
                          </w:p>
                        </w:txbxContent>
                      </v:textbox>
                      <w10:anchorlock/>
                    </v:shape>
                  </w:pict>
                </mc:Fallback>
              </mc:AlternateContent>
            </w:r>
          </w:p>
        </w:tc>
        <w:tc>
          <w:tcPr>
            <w:tcW w:w="4621" w:type="dxa"/>
          </w:tcPr>
          <w:p w14:paraId="392AB4BB" w14:textId="77777777" w:rsidR="00AA6E28" w:rsidRDefault="00AA6E28" w:rsidP="00AA6E28">
            <w:r>
              <w:t>This is the first page of the main menu, lets choose manual mode by pressing down</w:t>
            </w:r>
          </w:p>
        </w:tc>
      </w:tr>
      <w:tr w:rsidR="00AA6E28" w14:paraId="514A8D16" w14:textId="77777777" w:rsidTr="00AA6E28">
        <w:tc>
          <w:tcPr>
            <w:tcW w:w="4621" w:type="dxa"/>
          </w:tcPr>
          <w:p w14:paraId="413AE113" w14:textId="77777777" w:rsidR="00AA6E28" w:rsidRDefault="00AA6E28" w:rsidP="00AA6E28">
            <w:pPr>
              <w:rPr>
                <w:noProof/>
                <w:lang w:eastAsia="en-GB"/>
              </w:rPr>
            </w:pPr>
            <w:r>
              <w:rPr>
                <w:noProof/>
                <w:lang w:eastAsia="en-GB"/>
              </w:rPr>
              <mc:AlternateContent>
                <mc:Choice Requires="wps">
                  <w:drawing>
                    <wp:inline distT="0" distB="0" distL="0" distR="0" wp14:anchorId="62C10182" wp14:editId="63779D50">
                      <wp:extent cx="2583815" cy="548640"/>
                      <wp:effectExtent l="38100" t="38100" r="45085" b="41910"/>
                      <wp:docPr id="33" name="Text Box 33"/>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2C10182" id="Text Box 33" o:spid="_x0000_s1030"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2StQ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R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" fillcolor="#d6e3bc [1302]" strokeweight="6pt">
                      <v:textbox>
                        <w:txbxContent>
                          <w:p w14:paraId="5A6B7624"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Main Menu:   </w:t>
                            </w:r>
                          </w:p>
                          <w:p w14:paraId="67A01AF8"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Manual Mode     </w:t>
                            </w:r>
                          </w:p>
                        </w:txbxContent>
                      </v:textbox>
                      <w10:anchorlock/>
                    </v:shape>
                  </w:pict>
                </mc:Fallback>
              </mc:AlternateContent>
            </w:r>
          </w:p>
        </w:tc>
        <w:tc>
          <w:tcPr>
            <w:tcW w:w="4621" w:type="dxa"/>
          </w:tcPr>
          <w:p w14:paraId="0AD966D4" w14:textId="77777777" w:rsidR="00AA6E28" w:rsidRDefault="00AA6E28" w:rsidP="00AA6E28">
            <w:r>
              <w:t>And press enter when we have it</w:t>
            </w:r>
          </w:p>
        </w:tc>
      </w:tr>
      <w:tr w:rsidR="00AA6E28" w14:paraId="09C9DDE8" w14:textId="77777777" w:rsidTr="00AA6E28">
        <w:tc>
          <w:tcPr>
            <w:tcW w:w="4621" w:type="dxa"/>
          </w:tcPr>
          <w:p w14:paraId="34135611" w14:textId="77777777" w:rsidR="00AA6E28" w:rsidRDefault="00AA6E28" w:rsidP="00AA6E28">
            <w:pPr>
              <w:rPr>
                <w:noProof/>
                <w:lang w:eastAsia="en-GB"/>
              </w:rPr>
            </w:pPr>
            <w:r>
              <w:rPr>
                <w:noProof/>
                <w:lang w:eastAsia="en-GB"/>
              </w:rPr>
              <mc:AlternateContent>
                <mc:Choice Requires="wps">
                  <w:drawing>
                    <wp:inline distT="0" distB="0" distL="0" distR="0" wp14:anchorId="08F804BF" wp14:editId="7EDAEAC3">
                      <wp:extent cx="2583815" cy="548640"/>
                      <wp:effectExtent l="38100" t="38100" r="45085" b="41910"/>
                      <wp:docPr id="34" name="Text Box 34"/>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F804BF" id="Text Box 34" o:spid="_x0000_s1031"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cRtg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AFWHcRtgIAAPwF&#10;AAAOAAAAAAAAAAAAAAAAAC4CAABkcnMvZTJvRG9jLnhtbFBLAQItABQABgAIAAAAIQD/Itj03QAA&#10;AAQBAAAPAAAAAAAAAAAAAAAAABAFAABkcnMvZG93bnJldi54bWxQSwUGAAAAAAQABADzAAAAGgYA&#10;AAAA&#10;" fillcolor="#d6e3bc [1302]" strokeweight="6pt">
                      <v:textbox>
                        <w:txbxContent>
                          <w:p w14:paraId="5F12FF3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76D63EEA"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Hawkhaven       </w:t>
                            </w:r>
                          </w:p>
                        </w:txbxContent>
                      </v:textbox>
                      <w10:anchorlock/>
                    </v:shape>
                  </w:pict>
                </mc:Fallback>
              </mc:AlternateContent>
            </w:r>
          </w:p>
        </w:tc>
        <w:tc>
          <w:tcPr>
            <w:tcW w:w="4621" w:type="dxa"/>
          </w:tcPr>
          <w:p w14:paraId="64D9922E" w14:textId="77777777" w:rsidR="00AA6E28" w:rsidRPr="008125A8" w:rsidRDefault="00AA6E28" w:rsidP="00AA6E28">
            <w:r>
              <w:t>Ok so we don’t like the idea of going to Hawkhaven so let’s press down and choose a different destination</w:t>
            </w:r>
          </w:p>
        </w:tc>
      </w:tr>
      <w:tr w:rsidR="00AA6E28" w14:paraId="3FF89825" w14:textId="77777777" w:rsidTr="00AA6E28">
        <w:tc>
          <w:tcPr>
            <w:tcW w:w="4621" w:type="dxa"/>
          </w:tcPr>
          <w:p w14:paraId="2052D60A" w14:textId="77777777" w:rsidR="00AA6E28" w:rsidRDefault="00AA6E28" w:rsidP="00AA6E28">
            <w:pPr>
              <w:rPr>
                <w:noProof/>
                <w:lang w:eastAsia="en-GB"/>
              </w:rPr>
            </w:pPr>
            <w:r>
              <w:rPr>
                <w:noProof/>
                <w:lang w:eastAsia="en-GB"/>
              </w:rPr>
              <mc:AlternateContent>
                <mc:Choice Requires="wps">
                  <w:drawing>
                    <wp:inline distT="0" distB="0" distL="0" distR="0" wp14:anchorId="3F6782CD" wp14:editId="2F6D3FD7">
                      <wp:extent cx="2583815" cy="548640"/>
                      <wp:effectExtent l="38100" t="38100" r="45085" b="41910"/>
                      <wp:docPr id="35" name="Text Box 35"/>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6782CD" id="Text Box 35" o:spid="_x0000_s1032"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p94R7LcCAAD8&#10;BQAADgAAAAAAAAAAAAAAAAAuAgAAZHJzL2Uyb0RvYy54bWxQSwECLQAUAAYACAAAACEA/yLY9N0A&#10;AAAEAQAADwAAAAAAAAAAAAAAAAARBQAAZHJzL2Rvd25yZXYueG1sUEsFBgAAAAAEAAQA8wAAABsG&#10;AAAAAA==&#10;" fillcolor="#d6e3bc [1302]" strokeweight="6pt">
                      <v:textbox>
                        <w:txbxContent>
                          <w:p w14:paraId="5A2A8312"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Pick destination</w:t>
                            </w:r>
                          </w:p>
                          <w:p w14:paraId="2BF3270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Ryelock         </w:t>
                            </w:r>
                          </w:p>
                        </w:txbxContent>
                      </v:textbox>
                      <w10:anchorlock/>
                    </v:shape>
                  </w:pict>
                </mc:Fallback>
              </mc:AlternateContent>
            </w:r>
          </w:p>
        </w:tc>
        <w:tc>
          <w:tcPr>
            <w:tcW w:w="4621" w:type="dxa"/>
          </w:tcPr>
          <w:p w14:paraId="24E9FF6C" w14:textId="77777777" w:rsidR="00AA6E28" w:rsidRDefault="00AA6E28" w:rsidP="00AA6E28">
            <w:r>
              <w:t>Ok so Ryelock seems nice, lets press enter and send the train there</w:t>
            </w:r>
          </w:p>
        </w:tc>
      </w:tr>
      <w:tr w:rsidR="00AA6E28" w14:paraId="26D51A0A" w14:textId="77777777" w:rsidTr="00AA6E28">
        <w:tc>
          <w:tcPr>
            <w:tcW w:w="4621" w:type="dxa"/>
          </w:tcPr>
          <w:p w14:paraId="3EF188FA" w14:textId="77777777" w:rsidR="00AA6E28" w:rsidRDefault="00AA6E28" w:rsidP="00AA6E28">
            <w:pPr>
              <w:rPr>
                <w:noProof/>
                <w:lang w:eastAsia="en-GB"/>
              </w:rPr>
            </w:pPr>
            <w:r>
              <w:rPr>
                <w:noProof/>
                <w:lang w:eastAsia="en-GB"/>
              </w:rPr>
              <mc:AlternateContent>
                <mc:Choice Requires="wps">
                  <w:drawing>
                    <wp:inline distT="0" distB="0" distL="0" distR="0" wp14:anchorId="1F909080" wp14:editId="0D36DE78">
                      <wp:extent cx="2583815" cy="548640"/>
                      <wp:effectExtent l="38100" t="38100" r="45085" b="41910"/>
                      <wp:docPr id="36" name="Text Box 36"/>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F909080" id="Text Box 36" o:spid="_x0000_s1033"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" fillcolor="#d6e3bc [1302]" strokeweight="6pt">
                      <v:textbox>
                        <w:txbxContent>
                          <w:p w14:paraId="3EB335A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  Train active  </w:t>
                            </w:r>
                          </w:p>
                          <w:p w14:paraId="7C1F0E6D"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 xml:space="preserve">Enter to Stop   </w:t>
                            </w:r>
                          </w:p>
                        </w:txbxContent>
                      </v:textbox>
                      <w10:anchorlock/>
                    </v:shape>
                  </w:pict>
                </mc:Fallback>
              </mc:AlternateContent>
            </w:r>
          </w:p>
        </w:tc>
        <w:tc>
          <w:tcPr>
            <w:tcW w:w="4621" w:type="dxa"/>
          </w:tcPr>
          <w:p w14:paraId="5320A7E0" w14:textId="77777777" w:rsidR="00AA6E28" w:rsidRDefault="00AA6E28" w:rsidP="00AA6E28">
            <w:r>
              <w:t>(the words ‘train active’ will flash) let’s let the train arrive</w:t>
            </w:r>
          </w:p>
        </w:tc>
      </w:tr>
      <w:tr w:rsidR="00AA6E28" w14:paraId="1D3A9D05" w14:textId="77777777" w:rsidTr="00AA6E28">
        <w:tc>
          <w:tcPr>
            <w:tcW w:w="4621" w:type="dxa"/>
          </w:tcPr>
          <w:p w14:paraId="5854A70E" w14:textId="77777777" w:rsidR="00AA6E28" w:rsidRDefault="00AA6E28" w:rsidP="00AA6E28">
            <w:pPr>
              <w:rPr>
                <w:noProof/>
                <w:lang w:eastAsia="en-GB"/>
              </w:rPr>
            </w:pPr>
            <w:r>
              <w:rPr>
                <w:noProof/>
                <w:lang w:eastAsia="en-GB"/>
              </w:rPr>
              <mc:AlternateContent>
                <mc:Choice Requires="wps">
                  <w:drawing>
                    <wp:inline distT="0" distB="0" distL="0" distR="0" wp14:anchorId="26094975" wp14:editId="0D016063">
                      <wp:extent cx="2583815" cy="548640"/>
                      <wp:effectExtent l="38100" t="38100" r="45085" b="41910"/>
                      <wp:docPr id="37" name="Text Box 37"/>
                      <wp:cNvGraphicFramePr/>
                      <a:graphic xmlns:a="http://schemas.openxmlformats.org/drawingml/2006/main">
                        <a:graphicData uri="http://schemas.microsoft.com/office/word/2010/wordprocessingShape">
                          <wps:wsp>
                            <wps:cNvSpPr txBox="1"/>
                            <wps:spPr>
                              <a:xfrm>
                                <a:off x="0" y="0"/>
                                <a:ext cx="2583815" cy="548640"/>
                              </a:xfrm>
                              <a:prstGeom prst="rect">
                                <a:avLst/>
                              </a:prstGeom>
                              <a:solidFill>
                                <a:schemeClr val="accent3">
                                  <a:lumMod val="40000"/>
                                  <a:lumOff val="60000"/>
                                </a:schemeClr>
                              </a:solidFill>
                              <a:ln w="762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094975" id="Text Box 37" o:spid="_x0000_s1034" type="#_x0000_t202" style="width:203.45pt;height:4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" fillcolor="#d6e3bc [1302]" strokeweight="6pt">
                      <v:textbox>
                        <w:txbxContent>
                          <w:p w14:paraId="23EFC03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Journey Complete</w:t>
                            </w:r>
                          </w:p>
                          <w:p w14:paraId="3FAE1449" w14:textId="77777777" w:rsidR="006918A7" w:rsidRPr="00AD2240" w:rsidRDefault="006918A7" w:rsidP="00AA6E28">
                            <w:pPr>
                              <w:spacing w:after="0"/>
                              <w:rPr>
                                <w:color w:val="76923C" w:themeColor="accent3" w:themeShade="BF"/>
                                <w:spacing w:val="20"/>
                                <w:w w:val="90"/>
                                <w:sz w:val="52"/>
                                <w:szCs w:val="52"/>
                              </w:rPr>
                            </w:pPr>
                            <w:r>
                              <w:rPr>
                                <w:rFonts w:ascii="Erbos Draco 1st NBP" w:hAnsi="Erbos Draco 1st NBP"/>
                                <w:color w:val="76923C" w:themeColor="accent3" w:themeShade="BF"/>
                                <w:spacing w:val="20"/>
                                <w:w w:val="90"/>
                                <w:sz w:val="52"/>
                                <w:szCs w:val="52"/>
                              </w:rPr>
                              <w:t>Enter: Main Menu</w:t>
                            </w:r>
                          </w:p>
                        </w:txbxContent>
                      </v:textbox>
                      <w10:anchorlock/>
                    </v:shape>
                  </w:pict>
                </mc:Fallback>
              </mc:AlternateContent>
            </w:r>
          </w:p>
        </w:tc>
        <w:tc>
          <w:tcPr>
            <w:tcW w:w="4621" w:type="dxa"/>
          </w:tcPr>
          <w:p w14:paraId="4299B17B" w14:textId="77777777" w:rsidR="00AA6E28" w:rsidRDefault="00AA6E28" w:rsidP="00AA6E28">
            <w:r>
              <w:t>We did it! The train is safely at Ryelock, if we press enter we can start again and send the train somewhere else</w:t>
            </w:r>
          </w:p>
        </w:tc>
      </w:tr>
    </w:tbl>
    <w:p w14:paraId="6CA67A6B" w14:textId="77777777" w:rsidR="00AA6E28" w:rsidRDefault="00AA6E28" w:rsidP="00AA6E28">
      <w:r>
        <w:br w:type="page"/>
      </w:r>
    </w:p>
    <w:p w14:paraId="49B33E27" w14:textId="77777777" w:rsidR="00AA6E28" w:rsidRDefault="00AA6E28" w:rsidP="00AA6E28">
      <w:pPr>
        <w:pStyle w:val="Heading1"/>
      </w:pPr>
      <w:bookmarkStart w:id="13" w:name="_Toc228847779"/>
      <w:r>
        <w:lastRenderedPageBreak/>
        <w:t>thaughts about layout</w:t>
      </w:r>
      <w:bookmarkEnd w:id="13"/>
    </w:p>
    <w:p w14:paraId="7C642B91" w14:textId="77777777" w:rsidR="00AA6E28" w:rsidRDefault="00AA6E28" w:rsidP="00AA6E28">
      <w:pPr>
        <w:pStyle w:val="Heading2"/>
      </w:pPr>
      <w:bookmarkStart w:id="14" w:name="_Toc228847780"/>
      <w:r>
        <w:t>Track Layout</w:t>
      </w:r>
      <w:bookmarkEnd w:id="14"/>
    </w:p>
    <w:p w14:paraId="29E84BDE" w14:textId="77777777" w:rsidR="00AA6E28" w:rsidRDefault="00AA6E28" w:rsidP="00AA6E28">
      <w:pPr>
        <w:rPr>
          <w:noProof/>
          <w:lang w:eastAsia="en-GB"/>
        </w:rPr>
      </w:pPr>
      <w:r>
        <w:rPr>
          <w:noProof/>
          <w:lang w:eastAsia="en-GB"/>
        </w:rPr>
        <w:t>This is my sugestion for the preliminary layout for the track.</w:t>
      </w:r>
    </w:p>
    <w:p w14:paraId="4FB35698" w14:textId="77777777" w:rsidR="00AA6E28" w:rsidRDefault="00AA6E28" w:rsidP="00AA6E28">
      <w:pPr>
        <w:rPr>
          <w:noProof/>
          <w:lang w:eastAsia="en-GB"/>
        </w:rPr>
      </w:pPr>
    </w:p>
    <w:p w14:paraId="2E0DE1FB" w14:textId="77777777" w:rsidR="00AA6E28" w:rsidRDefault="00AA6E28" w:rsidP="00AA6E28">
      <w:r>
        <w:rPr>
          <w:noProof/>
          <w:lang w:eastAsia="en-GB"/>
        </w:rPr>
        <w:drawing>
          <wp:inline distT="0" distB="0" distL="0" distR="0" wp14:anchorId="25D5089B" wp14:editId="08DB71B0">
            <wp:extent cx="5812403" cy="2488758"/>
            <wp:effectExtent l="0" t="0" r="0" b="6985"/>
            <wp:docPr id="38" name="Picture 38" descr="C:\Users\mbell\Documents\school\Upper Sixth\computing\Computing Project\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track design 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765" t="17120" r="7229" b="11413"/>
                    <a:stretch/>
                  </pic:blipFill>
                  <pic:spPr bwMode="auto">
                    <a:xfrm>
                      <a:off x="0" y="0"/>
                      <a:ext cx="5821400" cy="249261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5A32F13" w14:textId="77777777" w:rsidR="00AA6E28" w:rsidRDefault="00AA6E28" w:rsidP="00AA6E28">
      <w:r>
        <w:rPr>
          <w:noProof/>
          <w:lang w:eastAsia="en-GB"/>
        </w:rPr>
        <w:drawing>
          <wp:anchor distT="0" distB="0" distL="114300" distR="114300" simplePos="0" relativeHeight="251644928" behindDoc="0" locked="0" layoutInCell="1" allowOverlap="1" wp14:anchorId="420115A1" wp14:editId="65A5177F">
            <wp:simplePos x="0" y="0"/>
            <wp:positionH relativeFrom="column">
              <wp:posOffset>3060065</wp:posOffset>
            </wp:positionH>
            <wp:positionV relativeFrom="paragraph">
              <wp:posOffset>245745</wp:posOffset>
            </wp:positionV>
            <wp:extent cx="2757170" cy="2058670"/>
            <wp:effectExtent l="0" t="0" r="5080" b="0"/>
            <wp:wrapSquare wrapText="bothSides"/>
            <wp:docPr id="39" name="Picture 39" descr="C:\Users\mbell\Dropbox\computing project\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ropbox\computing project\Photo 01-10-2012 09 49 0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20586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4051E463" w14:textId="743F3621" w:rsidR="00AA6E28" w:rsidRDefault="00AA6E28" w:rsidP="00AA6E28">
      <w:r>
        <w:t xml:space="preserve">This is the preliminary layout for the track, it looks a lot like this picture although when the picture was taken the central hub was facing the other way, </w:t>
      </w:r>
      <w:r w:rsidR="002479A1">
        <w:t>and this</w:t>
      </w:r>
      <w:r>
        <w:t xml:space="preserve"> had to be changed so that the train would always trip a sensor by moving forwards.</w:t>
      </w:r>
    </w:p>
    <w:p w14:paraId="20B386CE" w14:textId="77777777" w:rsidR="00AA6E28" w:rsidRDefault="00AA6E28" w:rsidP="00AA6E28">
      <w:pPr>
        <w:rPr>
          <w:noProof/>
          <w:lang w:eastAsia="en-GB"/>
        </w:rPr>
      </w:pPr>
      <w:r>
        <w:t>The red bars are buffers and the green boxes are decorative level crossings.</w:t>
      </w:r>
      <w:r w:rsidRPr="00E848C3">
        <w:rPr>
          <w:noProof/>
          <w:lang w:eastAsia="en-GB"/>
        </w:rPr>
        <w:t xml:space="preserve"> </w:t>
      </w:r>
    </w:p>
    <w:p w14:paraId="22474256" w14:textId="77777777" w:rsidR="00AA6E28" w:rsidRDefault="00AA6E28" w:rsidP="00AA6E28">
      <w:pPr>
        <w:rPr>
          <w:noProof/>
          <w:lang w:eastAsia="en-GB"/>
        </w:rPr>
      </w:pPr>
      <w:r>
        <w:rPr>
          <w:noProof/>
          <w:lang w:eastAsia="en-GB"/>
        </w:rPr>
        <w:t>All the points are automated, there will be sensors at strategic locations although they arent in place yet.</w:t>
      </w:r>
    </w:p>
    <w:p w14:paraId="22C8AB3F" w14:textId="77777777" w:rsidR="00AA6E28" w:rsidRDefault="00AA6E28" w:rsidP="00AA6E28">
      <w:pPr>
        <w:rPr>
          <w:noProof/>
          <w:lang w:eastAsia="en-GB"/>
        </w:rPr>
      </w:pPr>
      <w:r>
        <w:rPr>
          <w:noProof/>
          <w:lang w:eastAsia="en-GB"/>
        </w:rPr>
        <w:br w:type="page"/>
      </w:r>
    </w:p>
    <w:p w14:paraId="075E46BD" w14:textId="77777777" w:rsidR="00AA6E28" w:rsidRDefault="00AA6E28" w:rsidP="00AA6E28">
      <w:pPr>
        <w:rPr>
          <w:noProof/>
          <w:lang w:eastAsia="en-GB"/>
        </w:rPr>
      </w:pPr>
      <w:r>
        <w:rPr>
          <w:noProof/>
          <w:lang w:eastAsia="en-GB"/>
        </w:rPr>
        <w:lastRenderedPageBreak/>
        <w:t>Though the top one would be my recommendation the folowing are possible alternatives:</w:t>
      </w:r>
    </w:p>
    <w:p w14:paraId="46CC72A3" w14:textId="77777777" w:rsidR="00AA6E28" w:rsidRDefault="00AA6E28" w:rsidP="00AA6E28">
      <w:pPr>
        <w:rPr>
          <w:noProof/>
          <w:lang w:eastAsia="en-GB"/>
        </w:rPr>
      </w:pPr>
      <w:r>
        <w:rPr>
          <w:noProof/>
          <w:lang w:eastAsia="en-GB"/>
        </w:rPr>
        <w:drawing>
          <wp:inline distT="0" distB="0" distL="0" distR="0" wp14:anchorId="3D274C66" wp14:editId="09834393">
            <wp:extent cx="5248275" cy="2942876"/>
            <wp:effectExtent l="0" t="0" r="0" b="0"/>
            <wp:docPr id="40" name="Picture 40" descr="C:\Users\mbell\Documents\GitHub\Beltrak\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Requirement specifications\track design alternative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5493" cy="2946923"/>
                    </a:xfrm>
                    <a:prstGeom prst="rect">
                      <a:avLst/>
                    </a:prstGeom>
                    <a:ln>
                      <a:noFill/>
                    </a:ln>
                    <a:effectLst>
                      <a:softEdge rad="112500"/>
                    </a:effectLst>
                  </pic:spPr>
                </pic:pic>
              </a:graphicData>
            </a:graphic>
          </wp:inline>
        </w:drawing>
      </w:r>
    </w:p>
    <w:p w14:paraId="2C56B6FA" w14:textId="77777777" w:rsidR="00AA6E28" w:rsidRPr="00E848C3" w:rsidRDefault="00AA6E28" w:rsidP="00AA6E28">
      <w:r>
        <w:rPr>
          <w:noProof/>
          <w:lang w:eastAsia="en-GB"/>
        </w:rPr>
        <w:drawing>
          <wp:inline distT="0" distB="0" distL="0" distR="0" wp14:anchorId="5A2582FC" wp14:editId="0BC4091D">
            <wp:extent cx="5210175" cy="2921512"/>
            <wp:effectExtent l="0" t="0" r="0" b="0"/>
            <wp:docPr id="41" name="Picture 41" descr="C:\Users\mbell\Documents\GitHub\Beltrak\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GitHub\Beltrak\Requirement specifications\track design alternative 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5569" cy="2924537"/>
                    </a:xfrm>
                    <a:prstGeom prst="rect">
                      <a:avLst/>
                    </a:prstGeom>
                    <a:ln>
                      <a:noFill/>
                    </a:ln>
                    <a:effectLst>
                      <a:softEdge rad="112500"/>
                    </a:effectLst>
                  </pic:spPr>
                </pic:pic>
              </a:graphicData>
            </a:graphic>
          </wp:inline>
        </w:drawing>
      </w:r>
      <w:r>
        <w:rPr>
          <w:noProof/>
          <w:lang w:eastAsia="en-GB"/>
        </w:rPr>
        <w:t xml:space="preserve">          </w:t>
      </w:r>
    </w:p>
    <w:p w14:paraId="15B64D8B" w14:textId="77777777" w:rsidR="00935EEB" w:rsidRDefault="00AA6E28" w:rsidP="00AA6E28">
      <w:r>
        <w:rPr>
          <w:noProof/>
          <w:lang w:eastAsia="en-GB"/>
        </w:rPr>
        <w:drawing>
          <wp:inline distT="0" distB="0" distL="0" distR="0" wp14:anchorId="68E7693C" wp14:editId="7A9E658A">
            <wp:extent cx="5229225" cy="128341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458" t="27192" r="21892" b="45025"/>
                    <a:stretch/>
                  </pic:blipFill>
                  <pic:spPr bwMode="auto">
                    <a:xfrm>
                      <a:off x="0" y="0"/>
                      <a:ext cx="5267629" cy="129283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935EEB">
        <w:br w:type="page"/>
      </w:r>
    </w:p>
    <w:p w14:paraId="0DC9943B" w14:textId="77777777" w:rsidR="00AA6E28" w:rsidRDefault="00AA6E28"/>
    <w:p w14:paraId="094860E5" w14:textId="70776E2D" w:rsidR="00A639DB" w:rsidRDefault="00935EEB" w:rsidP="00935EEB">
      <w:pPr>
        <w:pStyle w:val="Title"/>
      </w:pPr>
      <w:r>
        <w:t>Design</w:t>
      </w:r>
    </w:p>
    <w:p w14:paraId="38B9F347" w14:textId="30CAB5E6" w:rsidR="0037313E" w:rsidRDefault="00E022FC">
      <w:pPr>
        <w:rPr>
          <w:caps/>
          <w:color w:val="632423" w:themeColor="accent2" w:themeShade="80"/>
          <w:spacing w:val="20"/>
          <w:sz w:val="28"/>
          <w:szCs w:val="28"/>
        </w:rPr>
      </w:pPr>
      <w:r>
        <w:rPr>
          <w:noProof/>
          <w:lang w:eastAsia="en-GB"/>
        </w:rPr>
        <w:drawing>
          <wp:anchor distT="0" distB="0" distL="114300" distR="114300" simplePos="0" relativeHeight="251646976" behindDoc="0" locked="0" layoutInCell="1" allowOverlap="1" wp14:anchorId="01C8AE20" wp14:editId="29AA4E54">
            <wp:simplePos x="0" y="0"/>
            <wp:positionH relativeFrom="column">
              <wp:posOffset>285750</wp:posOffset>
            </wp:positionH>
            <wp:positionV relativeFrom="paragraph">
              <wp:posOffset>925830</wp:posOffset>
            </wp:positionV>
            <wp:extent cx="5151694" cy="4791075"/>
            <wp:effectExtent l="0" t="0" r="0" b="0"/>
            <wp:wrapSquare wrapText="bothSides"/>
            <wp:docPr id="43" name="Picture 43" descr="C:\Users\mbell\Documents\GitHub\Beltrak\pictures\tittle pages\christopher-lloy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bell\Documents\GitHub\Beltrak\pictures\tittle pages\christopher-lloyd.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1694" cy="47910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37313E">
        <w:br w:type="page"/>
      </w:r>
    </w:p>
    <w:p w14:paraId="50B6CC93" w14:textId="77777777" w:rsidR="009A164C" w:rsidRDefault="00951F76" w:rsidP="00951F76">
      <w:pPr>
        <w:pStyle w:val="Heading1"/>
      </w:pPr>
      <w:bookmarkStart w:id="15" w:name="_Toc228847781"/>
      <w:r>
        <w:lastRenderedPageBreak/>
        <w:t>Nature of the solution</w:t>
      </w:r>
      <w:bookmarkEnd w:id="15"/>
    </w:p>
    <w:p w14:paraId="0FD2FED1" w14:textId="77777777" w:rsidR="00951F76" w:rsidRDefault="00951F76" w:rsidP="00951F76">
      <w:pPr>
        <w:pStyle w:val="Heading2"/>
      </w:pPr>
      <w:bookmarkStart w:id="16" w:name="_Toc228847782"/>
      <w:r>
        <w:t>Hardware</w:t>
      </w:r>
      <w:bookmarkEnd w:id="16"/>
    </w:p>
    <w:p w14:paraId="2C86627B" w14:textId="77777777" w:rsidR="00951F76" w:rsidRPr="00951F76" w:rsidRDefault="00951F76" w:rsidP="00951F76">
      <w:pPr>
        <w:pStyle w:val="Heading3"/>
      </w:pPr>
      <w:bookmarkStart w:id="17" w:name="_Toc228847783"/>
      <w:r>
        <w:t>Prototypeing board</w:t>
      </w:r>
      <w:bookmarkEnd w:id="17"/>
    </w:p>
    <w:p w14:paraId="3A7CD842" w14:textId="54BC9CDB" w:rsidR="007E4E59" w:rsidRDefault="00951F76">
      <w:r>
        <w:rPr>
          <w:noProof/>
          <w:lang w:eastAsia="en-GB"/>
        </w:rPr>
        <w:drawing>
          <wp:anchor distT="0" distB="0" distL="114300" distR="114300" simplePos="0" relativeHeight="251645952" behindDoc="1" locked="0" layoutInCell="1" allowOverlap="1" wp14:anchorId="40486774" wp14:editId="058BB546">
            <wp:simplePos x="0" y="0"/>
            <wp:positionH relativeFrom="column">
              <wp:posOffset>-7620</wp:posOffset>
            </wp:positionH>
            <wp:positionV relativeFrom="paragraph">
              <wp:posOffset>24130</wp:posOffset>
            </wp:positionV>
            <wp:extent cx="2210435" cy="1874520"/>
            <wp:effectExtent l="0" t="0" r="0" b="0"/>
            <wp:wrapTight wrapText="bothSides">
              <wp:wrapPolygon edited="0">
                <wp:start x="745" y="0"/>
                <wp:lineTo x="0" y="439"/>
                <wp:lineTo x="0" y="20195"/>
                <wp:lineTo x="186" y="21073"/>
                <wp:lineTo x="745" y="21293"/>
                <wp:lineTo x="20663" y="21293"/>
                <wp:lineTo x="21221" y="21073"/>
                <wp:lineTo x="21408" y="20195"/>
                <wp:lineTo x="21408" y="439"/>
                <wp:lineTo x="20663" y="0"/>
                <wp:lineTo x="745" y="0"/>
              </wp:wrapPolygon>
            </wp:wrapTight>
            <wp:docPr id="9" name="Picture 9"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ell\Documents\school\Upper Sixth\computing\Computing Project\pictures\motor testing\Photo 20-11-2012 10 43 38.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8334" t="35130" r="5138" b="34758"/>
                    <a:stretch/>
                  </pic:blipFill>
                  <pic:spPr bwMode="auto">
                    <a:xfrm>
                      <a:off x="0" y="0"/>
                      <a:ext cx="2210435" cy="18745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5458">
        <w:t xml:space="preserve">The design process began with choosing a </w:t>
      </w:r>
      <w:r w:rsidR="002479A1">
        <w:t>prototyping</w:t>
      </w:r>
      <w:r w:rsidR="00EB5458">
        <w:t xml:space="preserve"> board to use, I chose the Arduino Leonardo, </w:t>
      </w:r>
      <w:r w:rsidR="007E4E59">
        <w:t>depicted here.</w:t>
      </w:r>
    </w:p>
    <w:p w14:paraId="62813211" w14:textId="6698BDA8" w:rsidR="00183053" w:rsidRDefault="007E4E59">
      <w:r>
        <w:t xml:space="preserve">This particular </w:t>
      </w:r>
      <w:r w:rsidR="002479A1">
        <w:t>model</w:t>
      </w:r>
      <w:r>
        <w:t xml:space="preserve"> (the Leonardo) is the first Arduino board to integrate the main processing and the </w:t>
      </w:r>
      <w:r w:rsidR="002479A1">
        <w:t>USB</w:t>
      </w:r>
      <w:r>
        <w:t xml:space="preserve"> processing onto one chip, it is just as effective as the other boards but a bit </w:t>
      </w:r>
      <w:r w:rsidR="002479A1">
        <w:t>cheaper</w:t>
      </w:r>
    </w:p>
    <w:p w14:paraId="116AAB11" w14:textId="71FBA84F" w:rsidR="007E4E59" w:rsidRDefault="00963C06">
      <w:pPr>
        <w:rPr>
          <w:noProof/>
          <w:lang w:eastAsia="en-GB"/>
        </w:rPr>
      </w:pPr>
      <w:r>
        <w:rPr>
          <w:noProof/>
          <w:lang w:eastAsia="en-GB"/>
        </w:rPr>
        <w:drawing>
          <wp:anchor distT="0" distB="0" distL="114300" distR="114300" simplePos="0" relativeHeight="251648000" behindDoc="1" locked="0" layoutInCell="1" allowOverlap="1" wp14:anchorId="35445A58" wp14:editId="5BB60037">
            <wp:simplePos x="0" y="0"/>
            <wp:positionH relativeFrom="column">
              <wp:posOffset>-2305050</wp:posOffset>
            </wp:positionH>
            <wp:positionV relativeFrom="paragraph">
              <wp:posOffset>528955</wp:posOffset>
            </wp:positionV>
            <wp:extent cx="2088515" cy="2433320"/>
            <wp:effectExtent l="0" t="0" r="6985" b="5080"/>
            <wp:wrapTight wrapText="bothSides">
              <wp:wrapPolygon edited="0">
                <wp:start x="0" y="0"/>
                <wp:lineTo x="0" y="21476"/>
                <wp:lineTo x="21475" y="21476"/>
                <wp:lineTo x="2147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extLst>
                        <a:ext uri="{28A0092B-C50C-407E-A947-70E740481C1C}">
                          <a14:useLocalDpi xmlns:a14="http://schemas.microsoft.com/office/drawing/2010/main" val="0"/>
                        </a:ext>
                      </a:extLst>
                    </a:blip>
                    <a:srcRect l="32341" t="14463" r="32285" b="12245"/>
                    <a:stretch/>
                  </pic:blipFill>
                  <pic:spPr bwMode="auto">
                    <a:xfrm>
                      <a:off x="0" y="0"/>
                      <a:ext cx="2088515" cy="24333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83053">
        <w:t xml:space="preserve">The idea behind getting a </w:t>
      </w:r>
      <w:r w:rsidR="002479A1">
        <w:t>prototyping</w:t>
      </w:r>
      <w:r w:rsidR="00183053">
        <w:t xml:space="preserve"> board is that it can easily be programmed</w:t>
      </w:r>
      <w:r w:rsidR="007E4E59" w:rsidRPr="007E4E59">
        <w:rPr>
          <w:noProof/>
          <w:lang w:eastAsia="en-GB"/>
        </w:rPr>
        <w:t xml:space="preserve"> </w:t>
      </w:r>
      <w:r w:rsidR="00183053">
        <w:rPr>
          <w:noProof/>
          <w:lang w:eastAsia="en-GB"/>
        </w:rPr>
        <w:t>to control the train (with the adition of the motor sheild) which I will cover later</w:t>
      </w:r>
    </w:p>
    <w:p w14:paraId="44316C70" w14:textId="77777777" w:rsidR="00183053" w:rsidRDefault="00183053">
      <w:pPr>
        <w:rPr>
          <w:noProof/>
          <w:lang w:eastAsia="en-GB"/>
        </w:rPr>
      </w:pPr>
      <w:r>
        <w:rPr>
          <w:noProof/>
          <w:lang w:eastAsia="en-GB"/>
        </w:rPr>
        <w:t>It also has digital imputs which can be used to receive information about the location of the train</w:t>
      </w:r>
      <w:r w:rsidR="00963C06">
        <w:rPr>
          <w:noProof/>
          <w:lang w:eastAsia="en-GB"/>
        </w:rPr>
        <w:t xml:space="preserve"> and send information to relays controling the points</w:t>
      </w:r>
    </w:p>
    <w:p w14:paraId="3719E68B" w14:textId="77777777" w:rsidR="00963C06" w:rsidRDefault="00963C06">
      <w:pPr>
        <w:rPr>
          <w:noProof/>
          <w:lang w:eastAsia="en-GB"/>
        </w:rPr>
      </w:pPr>
      <w:r>
        <w:rPr>
          <w:noProof/>
          <w:lang w:eastAsia="en-GB"/>
        </w:rPr>
        <w:t>Arduino uses an easy to grasp language and writing environment (depicted here) based on processing which was a beginners language created at MIT</w:t>
      </w:r>
    </w:p>
    <w:p w14:paraId="77AE44E0" w14:textId="77777777" w:rsidR="00963C06" w:rsidRDefault="00963C06">
      <w:pPr>
        <w:rPr>
          <w:noProof/>
          <w:lang w:eastAsia="en-GB"/>
        </w:rPr>
      </w:pPr>
    </w:p>
    <w:p w14:paraId="7395322B" w14:textId="77777777" w:rsidR="00EB5458" w:rsidRDefault="00EB5458"/>
    <w:p w14:paraId="3DB291EF" w14:textId="77777777" w:rsidR="007E4E59" w:rsidRDefault="007E4E59"/>
    <w:p w14:paraId="06955079" w14:textId="77777777" w:rsidR="00963C06" w:rsidRDefault="00963C06"/>
    <w:p w14:paraId="293CF2D9" w14:textId="77777777" w:rsidR="00951F76" w:rsidRDefault="00951F76" w:rsidP="00951F76">
      <w:pPr>
        <w:pStyle w:val="Heading3"/>
      </w:pPr>
      <w:bookmarkStart w:id="18" w:name="_Toc228847784"/>
      <w:r>
        <w:t>Motor Control Board</w:t>
      </w:r>
      <w:bookmarkEnd w:id="18"/>
    </w:p>
    <w:p w14:paraId="223D2DD9" w14:textId="01FA43E8" w:rsidR="00963C06" w:rsidRDefault="00963C06">
      <w:r>
        <w:t xml:space="preserve">As well as the </w:t>
      </w:r>
      <w:r w:rsidR="002479A1">
        <w:t>Arduino</w:t>
      </w:r>
      <w:r>
        <w:t xml:space="preserve"> board an additional piece of hardware is required to output to the motor</w:t>
      </w:r>
      <w:r w:rsidR="000A1A18">
        <w:t xml:space="preserve"> as the </w:t>
      </w:r>
      <w:r w:rsidR="002479A1">
        <w:t>Arduino</w:t>
      </w:r>
      <w:r w:rsidR="000A1A18">
        <w:t xml:space="preserve"> board has no analogue outputs and can only go up to a potential difference of 9V which is not enough to power the train at its maximum speed (12V).</w:t>
      </w:r>
    </w:p>
    <w:p w14:paraId="2014AE75" w14:textId="77777777" w:rsidR="000A1A18" w:rsidRDefault="000A1A18">
      <w:r>
        <w:rPr>
          <w:noProof/>
          <w:lang w:eastAsia="en-GB"/>
        </w:rPr>
        <w:drawing>
          <wp:anchor distT="0" distB="0" distL="114300" distR="114300" simplePos="0" relativeHeight="251649024" behindDoc="1" locked="0" layoutInCell="1" allowOverlap="1" wp14:anchorId="3D172846" wp14:editId="70332A40">
            <wp:simplePos x="0" y="0"/>
            <wp:positionH relativeFrom="column">
              <wp:posOffset>0</wp:posOffset>
            </wp:positionH>
            <wp:positionV relativeFrom="paragraph">
              <wp:posOffset>93980</wp:posOffset>
            </wp:positionV>
            <wp:extent cx="2012950" cy="1433830"/>
            <wp:effectExtent l="0" t="0" r="6350" b="0"/>
            <wp:wrapTight wrapText="bothSides">
              <wp:wrapPolygon edited="0">
                <wp:start x="818" y="0"/>
                <wp:lineTo x="0" y="574"/>
                <wp:lineTo x="0" y="20950"/>
                <wp:lineTo x="818" y="21236"/>
                <wp:lineTo x="20646" y="21236"/>
                <wp:lineTo x="21464" y="20950"/>
                <wp:lineTo x="21464" y="574"/>
                <wp:lineTo x="20646" y="0"/>
                <wp:lineTo x="818" y="0"/>
              </wp:wrapPolygon>
            </wp:wrapTight>
            <wp:docPr id="11" name="Picture 11"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motor testing\Photo 20-11-2012 10 43 3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396" t="37421" r="61634" b="35921"/>
                    <a:stretch/>
                  </pic:blipFill>
                  <pic:spPr bwMode="auto">
                    <a:xfrm>
                      <a:off x="0" y="0"/>
                      <a:ext cx="2012950" cy="143383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re was only one clear choice for this, the Arduino motor shield (depicted here)</w:t>
      </w:r>
    </w:p>
    <w:p w14:paraId="54758310" w14:textId="53B5A344" w:rsidR="000A1A18" w:rsidRDefault="000A1A18">
      <w:r>
        <w:t xml:space="preserve">What it </w:t>
      </w:r>
      <w:r w:rsidR="002479A1">
        <w:t>consists</w:t>
      </w:r>
      <w:r>
        <w:t xml:space="preserve"> of is an </w:t>
      </w:r>
      <w:r w:rsidR="002479A1">
        <w:t>impute</w:t>
      </w:r>
      <w:r>
        <w:t xml:space="preserve"> voltage terminal and two analogue motor outputs that can control the output voltage, direction and apply </w:t>
      </w:r>
      <w:r w:rsidR="002479A1">
        <w:t>Eddie</w:t>
      </w:r>
      <w:r>
        <w:t xml:space="preserve"> current </w:t>
      </w:r>
      <w:r w:rsidR="002479A1">
        <w:t>breaking</w:t>
      </w:r>
      <w:r>
        <w:t xml:space="preserve"> by opening a switch between the terminals.</w:t>
      </w:r>
    </w:p>
    <w:p w14:paraId="3B31DE5F" w14:textId="5B03AAFB" w:rsidR="000A1A18" w:rsidRDefault="000A1A18">
      <w:r>
        <w:t xml:space="preserve">It is also very easy to use as it simply slots into the top of the </w:t>
      </w:r>
      <w:r w:rsidR="002479A1">
        <w:t>Arduino</w:t>
      </w:r>
      <w:r>
        <w:t xml:space="preserve"> board</w:t>
      </w:r>
      <w:r w:rsidR="009A164C">
        <w:t xml:space="preserve"> and can be controlled simply by writing to certain pins on the </w:t>
      </w:r>
      <w:r w:rsidR="002479A1">
        <w:t>Arduino</w:t>
      </w:r>
      <w:r w:rsidR="009A164C">
        <w:t xml:space="preserve"> board</w:t>
      </w:r>
    </w:p>
    <w:p w14:paraId="032CA906" w14:textId="77777777" w:rsidR="009A164C" w:rsidRDefault="009A164C"/>
    <w:p w14:paraId="635CFBBB" w14:textId="77777777" w:rsidR="00951F76" w:rsidRDefault="00951F76" w:rsidP="00951F76">
      <w:pPr>
        <w:pStyle w:val="Heading3"/>
      </w:pPr>
      <w:bookmarkStart w:id="19" w:name="_Toc228847785"/>
      <w:r>
        <w:t>output display</w:t>
      </w:r>
      <w:bookmarkEnd w:id="19"/>
    </w:p>
    <w:p w14:paraId="013229C1" w14:textId="028D27E4" w:rsidR="00951F76" w:rsidRDefault="00951F76" w:rsidP="00951F76">
      <w:r>
        <w:rPr>
          <w:noProof/>
          <w:lang w:eastAsia="en-GB"/>
        </w:rPr>
        <w:drawing>
          <wp:anchor distT="0" distB="0" distL="114300" distR="114300" simplePos="0" relativeHeight="251650048" behindDoc="1" locked="0" layoutInCell="1" allowOverlap="1" wp14:anchorId="4EAE48B5" wp14:editId="75E8C525">
            <wp:simplePos x="0" y="0"/>
            <wp:positionH relativeFrom="column">
              <wp:posOffset>-14605</wp:posOffset>
            </wp:positionH>
            <wp:positionV relativeFrom="paragraph">
              <wp:posOffset>24130</wp:posOffset>
            </wp:positionV>
            <wp:extent cx="2282190" cy="1548765"/>
            <wp:effectExtent l="0" t="0" r="3810" b="0"/>
            <wp:wrapTight wrapText="bothSides">
              <wp:wrapPolygon edited="0">
                <wp:start x="721" y="0"/>
                <wp:lineTo x="0" y="531"/>
                <wp:lineTo x="0" y="20989"/>
                <wp:lineTo x="721" y="21255"/>
                <wp:lineTo x="20735" y="21255"/>
                <wp:lineTo x="21456" y="20989"/>
                <wp:lineTo x="21456" y="531"/>
                <wp:lineTo x="20735" y="0"/>
                <wp:lineTo x="721" y="0"/>
              </wp:wrapPolygon>
            </wp:wrapTight>
            <wp:docPr id="8" name="Picture 8" descr="C:\Users\mbell\Documents\school\Upper Sixth\computing\Computing Project\pictures\motor testing\Photo 20-11-2012 10 43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motor testing\Photo 20-11-2012 10 43 38.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243" t="37421" r="31312" b="34927"/>
                    <a:stretch/>
                  </pic:blipFill>
                  <pic:spPr bwMode="auto">
                    <a:xfrm>
                      <a:off x="0" y="0"/>
                      <a:ext cx="2282190" cy="154876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9A164C">
        <w:t xml:space="preserve">The final piece of hardware I needed to decide on was some sort of output, in the end I settled on the Fretronics LCD </w:t>
      </w:r>
      <w:r w:rsidR="002479A1">
        <w:t>Shield</w:t>
      </w:r>
      <w:r>
        <w:t xml:space="preserve">, there </w:t>
      </w:r>
      <w:r w:rsidR="002479A1">
        <w:t>were</w:t>
      </w:r>
      <w:r>
        <w:t xml:space="preserve"> many </w:t>
      </w:r>
      <w:r w:rsidR="002479A1">
        <w:t>LCD</w:t>
      </w:r>
      <w:r>
        <w:t xml:space="preserve"> systems out there but this one stood out for several reasons.</w:t>
      </w:r>
    </w:p>
    <w:p w14:paraId="7C787C0B" w14:textId="6BEF5743" w:rsidR="00951F76" w:rsidRDefault="00951F76" w:rsidP="00951F76">
      <w:r>
        <w:t xml:space="preserve">First off, it easily slots into the top of the motor shield, when the motor shield is slotted into the </w:t>
      </w:r>
      <w:r w:rsidR="002479A1">
        <w:t>Arduino</w:t>
      </w:r>
      <w:r>
        <w:t xml:space="preserve"> board and </w:t>
      </w:r>
      <w:r w:rsidR="002479A1">
        <w:t>interfacing</w:t>
      </w:r>
      <w:r>
        <w:t xml:space="preserve"> it is very easy as it uses a library built into </w:t>
      </w:r>
      <w:r w:rsidR="002479A1">
        <w:t>Arduino</w:t>
      </w:r>
      <w:r>
        <w:t xml:space="preserve"> called “Liquid Crystal” and writing to it is as simple as setting the cursor in a defined location and then writing text to it in a line from that location</w:t>
      </w:r>
      <w:r w:rsidR="00A4698F">
        <w:t>.</w:t>
      </w:r>
    </w:p>
    <w:p w14:paraId="353BB546" w14:textId="35798167" w:rsidR="00951F76" w:rsidRDefault="00951F76" w:rsidP="00951F76">
      <w:r>
        <w:t>Secondly, it has a backlight in a nice shade of blue which makes the display easy to read</w:t>
      </w:r>
      <w:r w:rsidR="00A4698F">
        <w:t xml:space="preserve"> (the brightness of the backlight can even be controlled by the </w:t>
      </w:r>
      <w:r w:rsidR="002479A1">
        <w:t>Arduino</w:t>
      </w:r>
      <w:r w:rsidR="00A4698F">
        <w:t xml:space="preserve"> board).</w:t>
      </w:r>
    </w:p>
    <w:p w14:paraId="4EA6066F" w14:textId="17ED571B" w:rsidR="00A4698F" w:rsidRDefault="00A4698F" w:rsidP="00951F76">
      <w:r>
        <w:rPr>
          <w:noProof/>
          <w:lang w:eastAsia="en-GB"/>
        </w:rPr>
        <w:drawing>
          <wp:anchor distT="0" distB="0" distL="114300" distR="114300" simplePos="0" relativeHeight="251651072" behindDoc="1" locked="0" layoutInCell="1" allowOverlap="1" wp14:anchorId="11E85288" wp14:editId="7DE00BDB">
            <wp:simplePos x="0" y="0"/>
            <wp:positionH relativeFrom="column">
              <wp:posOffset>34925</wp:posOffset>
            </wp:positionH>
            <wp:positionV relativeFrom="paragraph">
              <wp:posOffset>43180</wp:posOffset>
            </wp:positionV>
            <wp:extent cx="2452370" cy="2246630"/>
            <wp:effectExtent l="0" t="0" r="5080" b="1270"/>
            <wp:wrapTight wrapText="bothSides">
              <wp:wrapPolygon edited="0">
                <wp:start x="0" y="0"/>
                <wp:lineTo x="0" y="21429"/>
                <wp:lineTo x="21477" y="21429"/>
                <wp:lineTo x="2147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 xml:space="preserve">Thirdly the </w:t>
      </w:r>
      <w:r w:rsidR="002479A1">
        <w:t>LCD</w:t>
      </w:r>
      <w:r>
        <w:t xml:space="preserve"> shield has 5 buttons on it (up, down, left, right and select) which can be used to tab through a menu system to highlight and select items. In this case it also uses a clever resistor network (shown here) which means that rather than takeing up 5 digital pins the buttons only take up one analogue pin by outputting a different voltage depending on which button is pressed.</w:t>
      </w:r>
    </w:p>
    <w:p w14:paraId="5251BF84" w14:textId="77777777" w:rsidR="00A4698F" w:rsidRDefault="00A4698F" w:rsidP="00951F76">
      <w:pPr>
        <w:rPr>
          <w:noProof/>
          <w:lang w:eastAsia="en-GB"/>
        </w:rPr>
      </w:pPr>
    </w:p>
    <w:p w14:paraId="252D1A13" w14:textId="77777777" w:rsidR="00951F76" w:rsidRDefault="00951F76"/>
    <w:p w14:paraId="4E4E0CB0" w14:textId="77777777" w:rsidR="009A164C" w:rsidRDefault="009A164C"/>
    <w:p w14:paraId="2349A836" w14:textId="77777777" w:rsidR="00A4698F" w:rsidRDefault="00EB5458">
      <w:r>
        <w:br w:type="page"/>
      </w:r>
    </w:p>
    <w:p w14:paraId="5BC6E526" w14:textId="77777777" w:rsidR="00EB5458" w:rsidRDefault="00A4698F" w:rsidP="00A4698F">
      <w:pPr>
        <w:pStyle w:val="Heading3"/>
      </w:pPr>
      <w:bookmarkStart w:id="20" w:name="_Toc228847786"/>
      <w:r>
        <w:lastRenderedPageBreak/>
        <w:t>Track</w:t>
      </w:r>
      <w:bookmarkEnd w:id="20"/>
    </w:p>
    <w:p w14:paraId="7851D238" w14:textId="77777777" w:rsidR="00A4698F" w:rsidRDefault="00B63273" w:rsidP="00A4698F">
      <w:r>
        <w:rPr>
          <w:noProof/>
          <w:lang w:eastAsia="en-GB"/>
        </w:rPr>
        <w:drawing>
          <wp:anchor distT="0" distB="0" distL="114300" distR="114300" simplePos="0" relativeHeight="251652096" behindDoc="1" locked="0" layoutInCell="1" allowOverlap="1" wp14:anchorId="223CC8D8" wp14:editId="1733D4A9">
            <wp:simplePos x="0" y="0"/>
            <wp:positionH relativeFrom="column">
              <wp:posOffset>0</wp:posOffset>
            </wp:positionH>
            <wp:positionV relativeFrom="paragraph">
              <wp:posOffset>22860</wp:posOffset>
            </wp:positionV>
            <wp:extent cx="2632710" cy="1530985"/>
            <wp:effectExtent l="0" t="0" r="0" b="0"/>
            <wp:wrapTight wrapText="bothSides">
              <wp:wrapPolygon edited="0">
                <wp:start x="625" y="0"/>
                <wp:lineTo x="0" y="538"/>
                <wp:lineTo x="0" y="20964"/>
                <wp:lineTo x="625" y="21233"/>
                <wp:lineTo x="20787" y="21233"/>
                <wp:lineTo x="21412" y="20964"/>
                <wp:lineTo x="21412" y="538"/>
                <wp:lineTo x="20787" y="0"/>
                <wp:lineTo x="625" y="0"/>
              </wp:wrapPolygon>
            </wp:wrapTight>
            <wp:docPr id="14" name="Picture 14" descr="C:\Users\mbell\Documents\school\Upper Sixth\computing\Computing Project\pictures\track testing\Photo 01-10-2012 09 49 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testing\Photo 01-10-2012 09 49 00.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187"/>
                    <a:stretch/>
                  </pic:blipFill>
                  <pic:spPr bwMode="auto">
                    <a:xfrm>
                      <a:off x="0" y="0"/>
                      <a:ext cx="2632710" cy="153098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A4698F">
        <w:t>As I already own the track to be used in this project there was no decision making involved in choosing what type of track to use which is not a great loss as there is very little choice available out there and with the options that are available there is little difference between them.</w:t>
      </w:r>
    </w:p>
    <w:p w14:paraId="75FAB25D" w14:textId="77777777" w:rsidR="00D2172E" w:rsidRDefault="00173793" w:rsidP="00173793">
      <w:r>
        <w:t xml:space="preserve">Shown here is the basic layout that Hornby suggests using when constructing the track, however, the requirement specification dictates that </w:t>
      </w:r>
      <w:r w:rsidRPr="00173793">
        <w:rPr>
          <w:rStyle w:val="QuoteChar"/>
        </w:rPr>
        <w:t>“the layout should be designed that if the train is moved forward that no mater where it is it will always trigger a sensor on its journey”</w:t>
      </w:r>
      <w:r>
        <w:rPr>
          <w:rStyle w:val="QuoteChar"/>
        </w:rPr>
        <w:t xml:space="preserve"> </w:t>
      </w:r>
      <w:r w:rsidR="005B6B53">
        <w:rPr>
          <w:rStyle w:val="QuoteChar"/>
          <w:i w:val="0"/>
        </w:rPr>
        <w:t xml:space="preserve"> this is there for a good reason as I have illustrated below</w:t>
      </w:r>
      <w:r>
        <w:t>:</w:t>
      </w:r>
      <w:r w:rsidR="00D2172E">
        <w:rPr>
          <w:noProof/>
          <w:lang w:eastAsia="en-GB"/>
        </w:rPr>
        <w:drawing>
          <wp:inline distT="0" distB="0" distL="0" distR="0" wp14:anchorId="25E17A4B" wp14:editId="3A7213DD">
            <wp:extent cx="5535975" cy="2247014"/>
            <wp:effectExtent l="0" t="0" r="7620" b="1270"/>
            <wp:docPr id="15" name="Picture 15" descr="C:\Users\mbell\Documents\school\Upper Sixth\computing\Computing Project\pictures\track design\standard anti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track design\standard anticlockwise forward sensor problem.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222" t="16938" b="9513"/>
                    <a:stretch/>
                  </pic:blipFill>
                  <pic:spPr bwMode="auto">
                    <a:xfrm>
                      <a:off x="0" y="0"/>
                      <a:ext cx="5535788" cy="224693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is traveling clockwise around the track and, if the points are set right, it could arrive at one of the circled areas, if it does then the train will run up against a buffer and stop but the board could find itself unaware of the trains location. This is a problem if one of the sensors fails because the control board would loose the position of the train and be unaware that the train has hit a buffer, this would mean the train will keep running and grind its wheels into oblivion. If the train is traveling clockwise instead then this would happen:</w:t>
      </w:r>
      <w:r w:rsidR="00D2172E">
        <w:rPr>
          <w:noProof/>
          <w:lang w:eastAsia="en-GB"/>
        </w:rPr>
        <w:drawing>
          <wp:inline distT="0" distB="0" distL="0" distR="0" wp14:anchorId="3E3066E0" wp14:editId="4570CF2A">
            <wp:extent cx="5550152" cy="2282456"/>
            <wp:effectExtent l="0" t="0" r="0" b="3810"/>
            <wp:docPr id="17" name="Picture 17" descr="C:\Users\mbell\Documents\school\Upper Sixth\computing\Computing Project\pictures\track design\standard clockwise forward sensor probl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ell\Documents\school\Upper Sixth\computing\Computing Project\pictures\track design\standard clockwise forward sensor problem.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15545" b="9744"/>
                    <a:stretch/>
                  </pic:blipFill>
                  <pic:spPr bwMode="auto">
                    <a:xfrm>
                      <a:off x="0" y="0"/>
                      <a:ext cx="5549965" cy="2282379"/>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00D2172E">
        <w:t>The train can still end up in a red circle and therefore find itself in a similar situation of the board fails to realise where the train is so we need to do something to prevent this from happening. We have several options:</w:t>
      </w:r>
    </w:p>
    <w:p w14:paraId="2D999C16" w14:textId="72578CF6" w:rsidR="00D2172E" w:rsidRDefault="00D2172E" w:rsidP="00D2172E">
      <w:pPr>
        <w:pStyle w:val="ListParagraph"/>
        <w:numPr>
          <w:ilvl w:val="0"/>
          <w:numId w:val="10"/>
        </w:numPr>
      </w:pPr>
      <w:r>
        <w:lastRenderedPageBreak/>
        <w:t>Design a track layout where the train cannot run up against a buffer in a given direction</w:t>
      </w:r>
      <w:r w:rsidR="005B6B53">
        <w:t xml:space="preserve"> and only oppose the direction when </w:t>
      </w:r>
      <w:r w:rsidR="002479A1">
        <w:t>absolutely</w:t>
      </w:r>
      <w:r w:rsidR="005B6B53">
        <w:t xml:space="preserve"> necessary, </w:t>
      </w:r>
      <w:r w:rsidR="002479A1">
        <w:t>e.g.</w:t>
      </w:r>
      <w:r w:rsidR="005B6B53">
        <w:t xml:space="preserve"> </w:t>
      </w:r>
      <w:r w:rsidR="002479A1">
        <w:t>backing</w:t>
      </w:r>
      <w:r w:rsidR="005B6B53">
        <w:t xml:space="preserve"> into a siding.</w:t>
      </w:r>
    </w:p>
    <w:p w14:paraId="7905CD08" w14:textId="7309F222" w:rsidR="00D2172E" w:rsidRDefault="00D2172E" w:rsidP="00D2172E">
      <w:pPr>
        <w:pStyle w:val="ListParagraph"/>
        <w:numPr>
          <w:ilvl w:val="0"/>
          <w:numId w:val="10"/>
        </w:numPr>
      </w:pPr>
      <w:r>
        <w:t xml:space="preserve">Program the board to recognise when a train has </w:t>
      </w:r>
      <w:r w:rsidR="002479A1">
        <w:t>skipped</w:t>
      </w:r>
      <w:r>
        <w:t xml:space="preserve"> a sensor by noticing that the sensor after the failed sensor has been tripped and then</w:t>
      </w:r>
    </w:p>
    <w:p w14:paraId="6E97B253" w14:textId="38880565" w:rsidR="00D2172E" w:rsidRDefault="00D2172E" w:rsidP="00D2172E">
      <w:pPr>
        <w:pStyle w:val="ListParagraph"/>
        <w:numPr>
          <w:ilvl w:val="1"/>
          <w:numId w:val="10"/>
        </w:numPr>
      </w:pPr>
      <w:r>
        <w:t xml:space="preserve">Compensate by </w:t>
      </w:r>
      <w:r w:rsidR="002479A1">
        <w:t>skipping</w:t>
      </w:r>
      <w:r>
        <w:t xml:space="preserve"> to the instruction set on the next sensor</w:t>
      </w:r>
    </w:p>
    <w:p w14:paraId="4CA11542" w14:textId="61453D66" w:rsidR="00D2172E" w:rsidRDefault="00D2172E" w:rsidP="00D2172E">
      <w:pPr>
        <w:pStyle w:val="ListParagraph"/>
        <w:numPr>
          <w:ilvl w:val="1"/>
          <w:numId w:val="10"/>
        </w:numPr>
      </w:pPr>
      <w:r>
        <w:t xml:space="preserve">Stop the train if it should have </w:t>
      </w:r>
      <w:r w:rsidR="002479A1">
        <w:t>stopped</w:t>
      </w:r>
      <w:r>
        <w:t xml:space="preserve"> at the previous sensor</w:t>
      </w:r>
    </w:p>
    <w:p w14:paraId="5AB96F99" w14:textId="77777777" w:rsidR="00D2172E" w:rsidRDefault="00D2172E" w:rsidP="00D2172E">
      <w:pPr>
        <w:pStyle w:val="ListParagraph"/>
        <w:numPr>
          <w:ilvl w:val="1"/>
          <w:numId w:val="10"/>
        </w:numPr>
      </w:pPr>
      <w:r>
        <w:t>Display an error message telling the user to replace the sensor</w:t>
      </w:r>
    </w:p>
    <w:p w14:paraId="16FB2CA2" w14:textId="271D8536" w:rsidR="00D2172E" w:rsidRDefault="00D2172E" w:rsidP="00D2172E">
      <w:pPr>
        <w:pStyle w:val="ListParagraph"/>
        <w:numPr>
          <w:ilvl w:val="0"/>
          <w:numId w:val="10"/>
        </w:numPr>
      </w:pPr>
      <w:r>
        <w:t xml:space="preserve">Program a failsafe into the board in which if the train has been traveling for a given time without tripping a sensor it stops and </w:t>
      </w:r>
      <w:r w:rsidR="002479A1">
        <w:t>displays</w:t>
      </w:r>
      <w:r>
        <w:t xml:space="preserve"> an error message</w:t>
      </w:r>
      <w:r w:rsidR="005B6B53">
        <w:t>.</w:t>
      </w:r>
    </w:p>
    <w:p w14:paraId="3CEBF37B" w14:textId="77777777" w:rsidR="00377130" w:rsidRDefault="0009431A" w:rsidP="00377130">
      <w:r>
        <w:rPr>
          <w:noProof/>
          <w:lang w:eastAsia="en-GB"/>
        </w:rPr>
        <w:drawing>
          <wp:anchor distT="0" distB="0" distL="114300" distR="114300" simplePos="0" relativeHeight="251653120" behindDoc="1" locked="0" layoutInCell="1" allowOverlap="1" wp14:anchorId="0883C042" wp14:editId="13C85BD9">
            <wp:simplePos x="0" y="0"/>
            <wp:positionH relativeFrom="column">
              <wp:posOffset>-22225</wp:posOffset>
            </wp:positionH>
            <wp:positionV relativeFrom="paragraph">
              <wp:posOffset>383540</wp:posOffset>
            </wp:positionV>
            <wp:extent cx="3636010" cy="1539875"/>
            <wp:effectExtent l="0" t="0" r="2540" b="3175"/>
            <wp:wrapTight wrapText="bothSides">
              <wp:wrapPolygon edited="0">
                <wp:start x="453" y="0"/>
                <wp:lineTo x="0" y="534"/>
                <wp:lineTo x="0" y="21110"/>
                <wp:lineTo x="453" y="21377"/>
                <wp:lineTo x="21049" y="21377"/>
                <wp:lineTo x="21502" y="21110"/>
                <wp:lineTo x="21502" y="534"/>
                <wp:lineTo x="21049" y="0"/>
                <wp:lineTo x="453" y="0"/>
              </wp:wrapPolygon>
            </wp:wrapTight>
            <wp:docPr id="18" name="Picture 18" descr="C:\Users\mbell\Documents\school\Upper Sixth\computing\Computing Project\Requirement specifications\track desig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ell\Documents\school\Upper Sixth\computing\Computing Project\Requirement specifications\track design 1.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850" t="16938" r="4708" b="9744"/>
                    <a:stretch/>
                  </pic:blipFill>
                  <pic:spPr bwMode="auto">
                    <a:xfrm>
                      <a:off x="0" y="0"/>
                      <a:ext cx="3636010" cy="1539875"/>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B6B53">
        <w:t>These are all good options so I will try to implement all 3, the combination should prevent this problem from ever happening, here are a few designs I have chosen that conform to point 1</w:t>
      </w:r>
    </w:p>
    <w:p w14:paraId="42E88B1A" w14:textId="5C06F7B6" w:rsidR="00F83EFB" w:rsidRDefault="00377130">
      <w:r>
        <w:t xml:space="preserve">In all </w:t>
      </w:r>
      <w:r w:rsidR="00F83EFB">
        <w:t xml:space="preserve">3 the track is designed for the train to travel anticlockwise </w:t>
      </w:r>
      <w:r w:rsidR="002479A1">
        <w:t>normally</w:t>
      </w:r>
      <w:r w:rsidR="00F83EFB">
        <w:t xml:space="preserve"> but all 3 could be reflected for the train to travel the other way</w:t>
      </w:r>
    </w:p>
    <w:p w14:paraId="6E2D40FB" w14:textId="77777777" w:rsidR="00DD5403" w:rsidRDefault="0009431A" w:rsidP="00DD5403">
      <w:r>
        <w:rPr>
          <w:noProof/>
          <w:lang w:eastAsia="en-GB"/>
        </w:rPr>
        <w:drawing>
          <wp:anchor distT="0" distB="0" distL="114300" distR="114300" simplePos="0" relativeHeight="251655168" behindDoc="1" locked="0" layoutInCell="1" allowOverlap="1" wp14:anchorId="02DD3893" wp14:editId="0878424B">
            <wp:simplePos x="0" y="0"/>
            <wp:positionH relativeFrom="column">
              <wp:posOffset>-3734435</wp:posOffset>
            </wp:positionH>
            <wp:positionV relativeFrom="paragraph">
              <wp:posOffset>2389505</wp:posOffset>
            </wp:positionV>
            <wp:extent cx="3629025" cy="1892300"/>
            <wp:effectExtent l="0" t="0" r="9525" b="0"/>
            <wp:wrapTight wrapText="bothSides">
              <wp:wrapPolygon edited="0">
                <wp:start x="454" y="0"/>
                <wp:lineTo x="0" y="435"/>
                <wp:lineTo x="0" y="20875"/>
                <wp:lineTo x="340" y="21310"/>
                <wp:lineTo x="454" y="21310"/>
                <wp:lineTo x="21090" y="21310"/>
                <wp:lineTo x="21203" y="21310"/>
                <wp:lineTo x="21543" y="20875"/>
                <wp:lineTo x="21543" y="435"/>
                <wp:lineTo x="21090" y="0"/>
                <wp:lineTo x="454" y="0"/>
              </wp:wrapPolygon>
            </wp:wrapTight>
            <wp:docPr id="21" name="Picture 21" descr="C:\Users\mbell\Documents\school\Upper Sixth\computing\Computing Project\Requirement specifications\track design alternat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ell\Documents\school\Upper Sixth\computing\Computing Project\Requirement specifications\track design alternativ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7" r="6559" b="17219"/>
                    <a:stretch/>
                  </pic:blipFill>
                  <pic:spPr bwMode="auto">
                    <a:xfrm>
                      <a:off x="0" y="0"/>
                      <a:ext cx="3629025" cy="189230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83EFB">
        <w:rPr>
          <w:noProof/>
          <w:lang w:eastAsia="en-GB"/>
        </w:rPr>
        <w:drawing>
          <wp:anchor distT="0" distB="0" distL="114300" distR="114300" simplePos="0" relativeHeight="251654144" behindDoc="1" locked="0" layoutInCell="1" allowOverlap="1" wp14:anchorId="75A273BE" wp14:editId="0893DC0A">
            <wp:simplePos x="0" y="0"/>
            <wp:positionH relativeFrom="column">
              <wp:posOffset>-3758565</wp:posOffset>
            </wp:positionH>
            <wp:positionV relativeFrom="paragraph">
              <wp:posOffset>407035</wp:posOffset>
            </wp:positionV>
            <wp:extent cx="3657600" cy="2077720"/>
            <wp:effectExtent l="0" t="0" r="0" b="0"/>
            <wp:wrapTight wrapText="bothSides">
              <wp:wrapPolygon edited="0">
                <wp:start x="450" y="0"/>
                <wp:lineTo x="0" y="396"/>
                <wp:lineTo x="0" y="21191"/>
                <wp:lineTo x="450" y="21389"/>
                <wp:lineTo x="21038" y="21389"/>
                <wp:lineTo x="21488" y="21191"/>
                <wp:lineTo x="21488" y="396"/>
                <wp:lineTo x="21038" y="0"/>
                <wp:lineTo x="450" y="0"/>
              </wp:wrapPolygon>
            </wp:wrapTight>
            <wp:docPr id="19" name="Picture 19" descr="C:\Users\mbell\Documents\school\Upper Sixth\computing\Computing Project\Requirement specifications\track design alternativ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school\Upper Sixth\computing\Computing Project\Requirement specifications\track design alternative 1.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470" r="5584" b="7948"/>
                    <a:stretch/>
                  </pic:blipFill>
                  <pic:spPr bwMode="auto">
                    <a:xfrm>
                      <a:off x="0" y="0"/>
                      <a:ext cx="3657600" cy="207772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The</w:t>
      </w:r>
      <w:r w:rsidR="006A201E">
        <w:t xml:space="preserve"> issue with the lower two is that they both take up quite a bit of space</w:t>
      </w:r>
      <w:r>
        <w:t xml:space="preserve"> so I chose to go with the top design.</w:t>
      </w:r>
    </w:p>
    <w:p w14:paraId="5922C389" w14:textId="77777777" w:rsidR="005421F0" w:rsidRDefault="005421F0">
      <w:r>
        <w:br w:type="page"/>
      </w:r>
    </w:p>
    <w:p w14:paraId="25B43D68" w14:textId="77777777" w:rsidR="005421F0" w:rsidRDefault="005421F0" w:rsidP="005421F0">
      <w:pPr>
        <w:pStyle w:val="Heading3"/>
      </w:pPr>
      <w:bookmarkStart w:id="21" w:name="_Toc228847787"/>
      <w:r>
        <w:lastRenderedPageBreak/>
        <w:t>Isolatable Sidings</w:t>
      </w:r>
      <w:bookmarkEnd w:id="21"/>
    </w:p>
    <w:p w14:paraId="0EA48212" w14:textId="77777777" w:rsidR="005421F0" w:rsidRDefault="005421F0" w:rsidP="005421F0">
      <w:r>
        <w:t xml:space="preserve">Another important element of the design is controlling which of the two trains (the main train and the cleaning train) are active and which is waiting in a siding. </w:t>
      </w:r>
    </w:p>
    <w:p w14:paraId="581EA45C" w14:textId="77777777" w:rsidR="009A1920" w:rsidRDefault="009A1920" w:rsidP="005421F0">
      <w:r>
        <w:rPr>
          <w:noProof/>
          <w:lang w:eastAsia="en-GB"/>
        </w:rPr>
        <w:drawing>
          <wp:anchor distT="0" distB="0" distL="114300" distR="114300" simplePos="0" relativeHeight="251664384" behindDoc="1" locked="0" layoutInCell="1" allowOverlap="1" wp14:anchorId="365F678C" wp14:editId="2B6D263A">
            <wp:simplePos x="0" y="0"/>
            <wp:positionH relativeFrom="column">
              <wp:posOffset>0</wp:posOffset>
            </wp:positionH>
            <wp:positionV relativeFrom="paragraph">
              <wp:posOffset>813435</wp:posOffset>
            </wp:positionV>
            <wp:extent cx="3288665" cy="1402080"/>
            <wp:effectExtent l="0" t="0" r="6985" b="7620"/>
            <wp:wrapTight wrapText="bothSides">
              <wp:wrapPolygon edited="0">
                <wp:start x="0" y="0"/>
                <wp:lineTo x="0" y="21424"/>
                <wp:lineTo x="21521" y="21424"/>
                <wp:lineTo x="21521" y="0"/>
                <wp:lineTo x="0" y="0"/>
              </wp:wrapPolygon>
            </wp:wrapTight>
            <wp:docPr id="27" name="Picture 27" descr="C:\Users\mbell\Documents\GitHub\Beltrak\designs\track design 1 potentialy different isolatable tr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isolatable track.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080" t="18794" r="7186" b="11137"/>
                    <a:stretch/>
                  </pic:blipFill>
                  <pic:spPr bwMode="auto">
                    <a:xfrm>
                      <a:off x="0" y="0"/>
                      <a:ext cx="3288665" cy="140208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5421F0">
        <w:t>My solution to this problem is to use relays, a relay is a device which can be switched on or off by sending a current to it. The idea behind using these is to move the train onto a separate piece of track that can then be used, if the design incorporates two of these then the control board can isolate one of the two trains on one of these pieces of track while the other runs</w:t>
      </w:r>
      <w:r>
        <w:t>.</w:t>
      </w:r>
    </w:p>
    <w:p w14:paraId="2A9443A0" w14:textId="77777777" w:rsidR="009A1920" w:rsidRDefault="009A1920" w:rsidP="005421F0">
      <w:r>
        <w:t>What could happen is that the two sidings highlighted in green are separated from the other track by a tiny gap and so do not share current with them, the control board supplies them with power separately which can be switched on and off at will. When the control board wants to switch trains it backs the train to go offline onto the siding on which it belongs, then isolates that piece of track, it then sets the points for the next train and then de-isolates the piece of track that that bit is on and drives the train off it.</w:t>
      </w:r>
    </w:p>
    <w:p w14:paraId="14F321AD" w14:textId="77777777" w:rsidR="00DD5403" w:rsidRDefault="00DD5403" w:rsidP="005421F0">
      <w:r>
        <w:br w:type="page"/>
      </w:r>
    </w:p>
    <w:p w14:paraId="4E5FA770" w14:textId="77777777" w:rsidR="00DD5403" w:rsidRDefault="00DD5403" w:rsidP="00DD5403">
      <w:pPr>
        <w:pStyle w:val="Heading3"/>
      </w:pPr>
      <w:bookmarkStart w:id="22" w:name="_Toc228847788"/>
      <w:r>
        <w:lastRenderedPageBreak/>
        <w:t>Location detection</w:t>
      </w:r>
      <w:bookmarkEnd w:id="22"/>
    </w:p>
    <w:p w14:paraId="46A7595D" w14:textId="77777777" w:rsidR="007F1A52" w:rsidRDefault="00DD5403" w:rsidP="00DD5403">
      <w:r>
        <w:t>An important part of the design is deciding how to detect the location of the train on the tracks without interfering with, or risk derailing the train</w:t>
      </w:r>
      <w:r w:rsidR="007F1A52">
        <w:t>, I had many different options on how to do this which I will go through.</w:t>
      </w:r>
    </w:p>
    <w:p w14:paraId="1D1C3149" w14:textId="206A8A0D" w:rsidR="00751181" w:rsidRDefault="00751181" w:rsidP="00DD5403">
      <w:r>
        <w:rPr>
          <w:noProof/>
          <w:lang w:eastAsia="en-GB"/>
        </w:rPr>
        <mc:AlternateContent>
          <mc:Choice Requires="wps">
            <w:drawing>
              <wp:anchor distT="0" distB="0" distL="114300" distR="114300" simplePos="0" relativeHeight="251659264" behindDoc="0" locked="0" layoutInCell="1" allowOverlap="1" wp14:anchorId="73051CE8" wp14:editId="15605A90">
                <wp:simplePos x="0" y="0"/>
                <wp:positionH relativeFrom="column">
                  <wp:posOffset>-2338838</wp:posOffset>
                </wp:positionH>
                <wp:positionV relativeFrom="paragraph">
                  <wp:posOffset>747483</wp:posOffset>
                </wp:positionV>
                <wp:extent cx="297712" cy="311888"/>
                <wp:effectExtent l="0" t="0" r="26670" b="12065"/>
                <wp:wrapNone/>
                <wp:docPr id="20" name="Oval 20"/>
                <wp:cNvGraphicFramePr/>
                <a:graphic xmlns:a="http://schemas.openxmlformats.org/drawingml/2006/main">
                  <a:graphicData uri="http://schemas.microsoft.com/office/word/2010/wordprocessingShape">
                    <wps:wsp>
                      <wps:cNvSpPr/>
                      <wps:spPr>
                        <a:xfrm>
                          <a:off x="0" y="0"/>
                          <a:ext cx="297712" cy="31188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C375F4" id="Oval 20" o:spid="_x0000_s1026" style="position:absolute;margin-left:-184.15pt;margin-top:58.85pt;width:23.45pt;height:24.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" filled="f" strokecolor="red" strokeweight="2pt"/>
            </w:pict>
          </mc:Fallback>
        </mc:AlternateContent>
      </w:r>
      <w:r>
        <w:rPr>
          <w:noProof/>
          <w:lang w:eastAsia="en-GB"/>
        </w:rPr>
        <w:drawing>
          <wp:anchor distT="0" distB="0" distL="114300" distR="114300" simplePos="0" relativeHeight="251656192" behindDoc="1" locked="0" layoutInCell="1" allowOverlap="1" wp14:anchorId="08FBF0EC" wp14:editId="2C7EF179">
            <wp:simplePos x="0" y="0"/>
            <wp:positionH relativeFrom="column">
              <wp:posOffset>0</wp:posOffset>
            </wp:positionH>
            <wp:positionV relativeFrom="paragraph">
              <wp:posOffset>-3810</wp:posOffset>
            </wp:positionV>
            <wp:extent cx="2846705" cy="2374265"/>
            <wp:effectExtent l="0" t="0" r="0" b="6985"/>
            <wp:wrapTight wrapText="bothSides">
              <wp:wrapPolygon edited="0">
                <wp:start x="578" y="0"/>
                <wp:lineTo x="0" y="347"/>
                <wp:lineTo x="0" y="21317"/>
                <wp:lineTo x="578" y="21490"/>
                <wp:lineTo x="20815" y="21490"/>
                <wp:lineTo x="21393" y="21317"/>
                <wp:lineTo x="21393" y="347"/>
                <wp:lineTo x="20815" y="0"/>
                <wp:lineTo x="578" y="0"/>
              </wp:wrapPolygon>
            </wp:wrapTight>
            <wp:docPr id="16" name="Picture 16" descr="C:\Users\mbell\Documents\school\Upper Sixth\computing\Computing Project\pictures\real world examples\Rail_tread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school\Upper Sixth\computing\Computing Project\pictures\real world examples\Rail_treadl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46705" cy="23742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007F1A52">
        <w:t xml:space="preserve">The best place, in my opinion, to draw inspiration from is full scale railways themselves. The </w:t>
      </w:r>
      <w:r w:rsidR="002479A1">
        <w:t>simplest</w:t>
      </w:r>
      <w:r w:rsidR="007F1A52">
        <w:t xml:space="preserve"> and oldest viable method is using something called a </w:t>
      </w:r>
      <w:r w:rsidR="00B006DB">
        <w:t>treadle</w:t>
      </w:r>
      <w:r>
        <w:t xml:space="preserve"> (shown here).</w:t>
      </w:r>
    </w:p>
    <w:p w14:paraId="5D9B7198" w14:textId="5024F676" w:rsidR="00751181" w:rsidRDefault="00751181" w:rsidP="00DD5403">
      <w:r>
        <w:t xml:space="preserve">What happens is, the train passes over the treadle and the rim of the wheel presses the metal bar (highlighted). The bar is basically an electrical switch and when pressed down it sends a signal to a signal box. In the days before computers these where </w:t>
      </w:r>
      <w:r w:rsidR="002479A1">
        <w:t>widely</w:t>
      </w:r>
      <w:r>
        <w:t xml:space="preserve"> used in combination with relays to control the signals and tell the signalman the position of the train.</w:t>
      </w:r>
    </w:p>
    <w:p w14:paraId="2F61B746" w14:textId="663762A2" w:rsidR="007A76A1" w:rsidRDefault="00751181" w:rsidP="00DD5403">
      <w:r>
        <w:t xml:space="preserve">The issue with using this on a much smaller scale is how </w:t>
      </w:r>
      <w:r w:rsidR="002479A1">
        <w:t>fiddle</w:t>
      </w:r>
      <w:r>
        <w:t xml:space="preserve"> and easily bent the </w:t>
      </w:r>
      <w:r w:rsidR="00E920ED">
        <w:t xml:space="preserve">metal bar </w:t>
      </w:r>
      <w:r w:rsidR="009A1F28">
        <w:t xml:space="preserve">that the rim touches would be if it was </w:t>
      </w:r>
      <w:r w:rsidR="002479A1">
        <w:t>scaled</w:t>
      </w:r>
      <w:r w:rsidR="009A1F28">
        <w:t xml:space="preserve"> down to 00 </w:t>
      </w:r>
      <w:r w:rsidR="002479A1">
        <w:t>gauge</w:t>
      </w:r>
      <w:r w:rsidR="009A1F28">
        <w:t xml:space="preserve"> which is the track size</w:t>
      </w:r>
      <w:r w:rsidR="007A76A1">
        <w:t xml:space="preserve"> so this option isn’t really feasible.</w:t>
      </w:r>
    </w:p>
    <w:p w14:paraId="52C0D737" w14:textId="77777777" w:rsidR="007A76A1" w:rsidRDefault="007A76A1" w:rsidP="00DD5403"/>
    <w:p w14:paraId="4B0D2A34" w14:textId="77777777" w:rsidR="007A76A1" w:rsidRDefault="007A76A1" w:rsidP="00DD5403">
      <w:r>
        <w:t>Another option is to use something called track circuits, these are created by running electric current through tracks which is spilled into other tracks by the train wheels, while this is a cheep and effective solution on real railways, they would be very difficult to use on a Hornby set because the track must be a complete circuit for the train to move.</w:t>
      </w:r>
    </w:p>
    <w:p w14:paraId="5318E2D5" w14:textId="77777777" w:rsidR="007A76A1" w:rsidRDefault="007A76A1" w:rsidP="00DD5403"/>
    <w:p w14:paraId="7CC2EC54" w14:textId="5D9A29FA" w:rsidR="00A75E62" w:rsidRDefault="007A76A1" w:rsidP="00DD5403">
      <w:r>
        <w:t>A third option is to use some kind of magnetic detection</w:t>
      </w:r>
      <w:r w:rsidR="00A75E62">
        <w:t xml:space="preserve">, these too are used on a grand scale. </w:t>
      </w:r>
      <w:commentRangeStart w:id="23"/>
      <w:r w:rsidR="00A75E62">
        <w:t>This box</w:t>
      </w:r>
      <w:commentRangeEnd w:id="23"/>
      <w:r w:rsidR="00A75E62">
        <w:rPr>
          <w:rStyle w:val="CommentReference"/>
        </w:rPr>
        <w:commentReference w:id="23"/>
      </w:r>
      <w:r w:rsidR="00A75E62">
        <w:t xml:space="preserve"> shown here is </w:t>
      </w:r>
      <w:r w:rsidR="002479A1">
        <w:t>imaginatively</w:t>
      </w:r>
      <w:r w:rsidR="00A75E62">
        <w:t xml:space="preserve"> called a magnet, it can detect when a train passes over it using </w:t>
      </w:r>
      <w:r w:rsidR="002479A1">
        <w:t>magnetism</w:t>
      </w:r>
      <w:r w:rsidR="00A75E62">
        <w:t xml:space="preserve"> as well as measure the speed of the train and tell the cab computer what the signal ahead is showing.</w:t>
      </w:r>
    </w:p>
    <w:p w14:paraId="5CF14262" w14:textId="7997D437" w:rsidR="00A75E62" w:rsidRDefault="002479A1" w:rsidP="00DD5403">
      <w:r>
        <w:t>Realistically</w:t>
      </w:r>
      <w:r w:rsidR="00A75E62">
        <w:t xml:space="preserve"> of course, we don’t need it to do anything more than detect the location of the train but the idea of using magnetism appealed to me a lot so I did some research and discovered an easy way of using it to detect the location of the train.</w:t>
      </w:r>
    </w:p>
    <w:p w14:paraId="2E8C8AC9" w14:textId="032B35FA" w:rsidR="008A0AF0" w:rsidRDefault="00153882" w:rsidP="00DD5403">
      <w:r>
        <w:rPr>
          <w:noProof/>
          <w:lang w:eastAsia="en-GB"/>
        </w:rPr>
        <mc:AlternateContent>
          <mc:Choice Requires="wpg">
            <w:drawing>
              <wp:anchor distT="0" distB="0" distL="114300" distR="114300" simplePos="0" relativeHeight="251660288" behindDoc="0" locked="0" layoutInCell="1" allowOverlap="1" wp14:anchorId="3B4FEEF4" wp14:editId="1D027A6A">
                <wp:simplePos x="0" y="0"/>
                <wp:positionH relativeFrom="column">
                  <wp:posOffset>0</wp:posOffset>
                </wp:positionH>
                <wp:positionV relativeFrom="paragraph">
                  <wp:posOffset>22514</wp:posOffset>
                </wp:positionV>
                <wp:extent cx="1440873" cy="1429789"/>
                <wp:effectExtent l="0" t="0" r="6985" b="0"/>
                <wp:wrapTight wrapText="bothSides">
                  <wp:wrapPolygon edited="0">
                    <wp:start x="3427" y="0"/>
                    <wp:lineTo x="0" y="2591"/>
                    <wp:lineTo x="0" y="3454"/>
                    <wp:lineTo x="286" y="4606"/>
                    <wp:lineTo x="5712" y="9212"/>
                    <wp:lineTo x="9996" y="13818"/>
                    <wp:lineTo x="3141" y="14394"/>
                    <wp:lineTo x="2570" y="14681"/>
                    <wp:lineTo x="2570" y="20439"/>
                    <wp:lineTo x="17421" y="21303"/>
                    <wp:lineTo x="18563" y="21303"/>
                    <wp:lineTo x="21419" y="19000"/>
                    <wp:lineTo x="21419" y="18136"/>
                    <wp:lineTo x="7711" y="2303"/>
                    <wp:lineTo x="5426" y="0"/>
                    <wp:lineTo x="3427" y="0"/>
                  </wp:wrapPolygon>
                </wp:wrapTight>
                <wp:docPr id="26" name="Group 26"/>
                <wp:cNvGraphicFramePr/>
                <a:graphic xmlns:a="http://schemas.openxmlformats.org/drawingml/2006/main">
                  <a:graphicData uri="http://schemas.microsoft.com/office/word/2010/wordprocessingGroup">
                    <wpg:wgp>
                      <wpg:cNvGrpSpPr/>
                      <wpg:grpSpPr>
                        <a:xfrm>
                          <a:off x="0" y="0"/>
                          <a:ext cx="1440873" cy="1429789"/>
                          <a:chOff x="0" y="0"/>
                          <a:chExt cx="1440873" cy="1429789"/>
                        </a:xfrm>
                      </wpg:grpSpPr>
                      <pic:pic xmlns:pic="http://schemas.openxmlformats.org/drawingml/2006/picture">
                        <pic:nvPicPr>
                          <pic:cNvPr id="22" name="Picture 22" descr="J:\Gits\Beltrak\pictures\track design\480-TO-92.jpg"/>
                          <pic:cNvPicPr>
                            <a:picLocks noChangeAspect="1"/>
                          </pic:cNvPicPr>
                        </pic:nvPicPr>
                        <pic:blipFill rotWithShape="1">
                          <a:blip r:embed="rId38" cstate="print">
                            <a:extLst>
                              <a:ext uri="{28A0092B-C50C-407E-A947-70E740481C1C}">
                                <a14:useLocalDpi xmlns:a14="http://schemas.microsoft.com/office/drawing/2010/main" val="0"/>
                              </a:ext>
                            </a:extLst>
                          </a:blip>
                          <a:srcRect l="4449" t="4836" r="4836" b="5223"/>
                          <a:stretch/>
                        </pic:blipFill>
                        <pic:spPr bwMode="auto">
                          <a:xfrm>
                            <a:off x="0" y="0"/>
                            <a:ext cx="1440873" cy="14297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wps:wsp>
                        <wps:cNvPr id="23" name="Isosceles Triangle 23"/>
                        <wps:cNvSpPr/>
                        <wps:spPr>
                          <a:xfrm>
                            <a:off x="110836" y="454429"/>
                            <a:ext cx="953135" cy="941705"/>
                          </a:xfrm>
                          <a:prstGeom prst="triangle">
                            <a:avLst>
                              <a:gd name="adj" fmla="val 0"/>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D875A84" id="Group 26" o:spid="_x0000_s1026" style="position:absolute;margin-left:0;margin-top:1.75pt;width:113.45pt;height:112.6pt;z-index:251660288" coordsize="14408,142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7" type="#_x0000_t75" style="position:absolute;width:14408;height:1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X52rCAAAA2wAAAA8AAABkcnMvZG93bnJldi54bWxEj0FrwkAUhO8F/8PyCr3VTVMpNnUVlRZy&#10;NYr0+Jp9TUKzb2P2qfHfu4LQ4zAz3zCzxeBadaI+NJ4NvIwTUMSltw1XBnbbr+cpqCDIFlvPZOBC&#10;ARbz0cMMM+vPvKFTIZWKEA4ZGqhFukzrUNbkMIx9Rxy9X987lCj7StsezxHuWp0myZt22HBcqLGj&#10;dU3lX3F0BpxU75P152H/+nNgWhX5t0w5N+bpcVh+gBIa5D98b+fWQJrC7Uv8AXp+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V+dqwgAAANsAAAAPAAAAAAAAAAAAAAAAAJ8C&#10;AABkcnMvZG93bnJldi54bWxQSwUGAAAAAAQABAD3AAAAjgMAAAAA&#10;">
                  <v:imagedata r:id="rId39" o:title="480-TO-92" croptop="3169f" cropbottom="3423f" cropleft="2916f" cropright="3169f"/>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08;top:4544;width:9531;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su8QA&#10;AADbAAAADwAAAGRycy9kb3ducmV2LnhtbESPQWvCQBSE7wX/w/IEb3VjhLamrhIMBQlSqC2eH9nX&#10;JLj7NmS3Sfz3bqHQ4zAz3zDb/WSNGKj3rWMFq2UCgrhyuuVawdfn2+MLCB+QNRrHpOBGHva72cMW&#10;M+1G/qDhHGoRIewzVNCE0GVS+qohi37pOuLofbveYoiyr6XucYxwa2SaJE/SYstxocGODg1V1/OP&#10;VXAxZV5276djcS1RFpvi1D4br9RiPuWvIAJN4T/81z5qBekafr/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bLvEAAAA2wAAAA8AAAAAAAAAAAAAAAAAmAIAAGRycy9k&#10;b3ducmV2LnhtbFBLBQYAAAAABAAEAPUAAACJAwAAAAA=&#10;" adj="0" filled="f" stroked="f" strokeweight="2pt"/>
                <w10:wrap type="tight"/>
              </v:group>
            </w:pict>
          </mc:Fallback>
        </mc:AlternateContent>
      </w:r>
      <w:r w:rsidR="00A75E62">
        <w:t xml:space="preserve">This is a </w:t>
      </w:r>
      <w:r w:rsidR="002479A1">
        <w:t>Hall Effect</w:t>
      </w:r>
      <w:r w:rsidR="00A75E62">
        <w:t xml:space="preserve"> switch. When the south pole of a magnet passes over the upturned face it allows current to flow between the middle and right hand terminals (the left is used to power it). One of these isn’t much use but if many of them where combined in a network throughout the track they could send an electrical pulse to the </w:t>
      </w:r>
      <w:r w:rsidR="002479A1">
        <w:t>prototyping</w:t>
      </w:r>
      <w:r w:rsidR="00A75E62">
        <w:t xml:space="preserve"> board every time a train passed over them, allowing the board to keep track of which block (a given section of track</w:t>
      </w:r>
      <w:r w:rsidR="008A0AF0">
        <w:t>)</w:t>
      </w:r>
      <w:r w:rsidR="00A75E62">
        <w:t xml:space="preserve"> the train is in</w:t>
      </w:r>
      <w:r w:rsidR="008A0AF0">
        <w:t xml:space="preserve"> without ever touching the train or interfering with the current through the train. Not only that but they are tiny and so easily fit in the small gap between the track and the train. For these reasons I chose to use </w:t>
      </w:r>
      <w:r w:rsidR="002479A1">
        <w:t>Hall Effect</w:t>
      </w:r>
      <w:r w:rsidR="008A0AF0">
        <w:t xml:space="preserve"> switches to locate the train.</w:t>
      </w:r>
    </w:p>
    <w:p w14:paraId="60B50B0C" w14:textId="10B06629" w:rsidR="008A0AF0" w:rsidRDefault="00153882" w:rsidP="00DD5403">
      <w:r>
        <w:rPr>
          <w:noProof/>
          <w:lang w:eastAsia="en-GB"/>
        </w:rPr>
        <w:lastRenderedPageBreak/>
        <w:drawing>
          <wp:anchor distT="0" distB="0" distL="114300" distR="114300" simplePos="0" relativeHeight="251661312" behindDoc="1" locked="0" layoutInCell="1" allowOverlap="1" wp14:anchorId="7957B411" wp14:editId="031EE49E">
            <wp:simplePos x="0" y="0"/>
            <wp:positionH relativeFrom="column">
              <wp:posOffset>-139065</wp:posOffset>
            </wp:positionH>
            <wp:positionV relativeFrom="paragraph">
              <wp:posOffset>-5715</wp:posOffset>
            </wp:positionV>
            <wp:extent cx="1551305" cy="1343660"/>
            <wp:effectExtent l="0" t="0" r="0" b="8890"/>
            <wp:wrapSquare wrapText="bothSides"/>
            <wp:docPr id="25" name="Picture 25" descr="J:\Gits\Beltrak\pictures\track design\-neodymium-magnet-0.72kg-pull-x25-a28-y--14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Gits\Beltrak\pictures\track design\-neodymium-magnet-0.72kg-pull-x25-a28-y--147-p.jpg"/>
                    <pic:cNvPicPr>
                      <a:picLocks noChangeAspect="1" noChangeArrowheads="1"/>
                    </pic:cNvPicPr>
                  </pic:nvPicPr>
                  <pic:blipFill rotWithShape="1">
                    <a:blip r:embed="rId40">
                      <a:extLst>
                        <a:ext uri="{BEBA8EAE-BF5A-486C-A8C5-ECC9F3942E4B}">
                          <a14:imgProps xmlns:a14="http://schemas.microsoft.com/office/drawing/2010/main">
                            <a14:imgLayer r:embed="rId41">
                              <a14:imgEffect>
                                <a14:backgroundRemoval t="22200" b="73600" l="14600" r="76600">
                                  <a14:foregroundMark x1="64200" y1="57800" x2="67200" y2="62000"/>
                                </a14:backgroundRemoval>
                              </a14:imgEffect>
                            </a14:imgLayer>
                          </a14:imgProps>
                        </a:ext>
                        <a:ext uri="{28A0092B-C50C-407E-A947-70E740481C1C}">
                          <a14:useLocalDpi xmlns:a14="http://schemas.microsoft.com/office/drawing/2010/main" val="0"/>
                        </a:ext>
                      </a:extLst>
                    </a:blip>
                    <a:srcRect l="16298" t="22002" r="24441" b="26659"/>
                    <a:stretch/>
                  </pic:blipFill>
                  <pic:spPr bwMode="auto">
                    <a:xfrm>
                      <a:off x="0" y="0"/>
                      <a:ext cx="1551305" cy="134366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8A0AF0">
        <w:t xml:space="preserve">The next decision to make then was how to provide the magnetic field needed to activate the switch, it needed to be strong enough to breach the gap between the train and the tracks but the magnet needed to be small enough to not touch the switch or anything else. In physics when one thinks “powerful </w:t>
      </w:r>
      <w:r w:rsidR="002479A1">
        <w:t>permanent</w:t>
      </w:r>
      <w:r w:rsidR="008A0AF0">
        <w:t xml:space="preserve"> magnets” the next </w:t>
      </w:r>
      <w:r w:rsidR="002479A1">
        <w:t>thought</w:t>
      </w:r>
      <w:r w:rsidR="008A0AF0">
        <w:t xml:space="preserve"> is always “</w:t>
      </w:r>
      <w:r w:rsidR="002479A1">
        <w:t>Neodymium</w:t>
      </w:r>
      <w:r w:rsidR="008A0AF0">
        <w:t xml:space="preserve">” a rare earth metal which when used in an alloy with </w:t>
      </w:r>
      <w:r>
        <w:t>iron and boron</w:t>
      </w:r>
      <w:r w:rsidR="008A0AF0">
        <w:t xml:space="preserve"> produces extremely powerful magnets</w:t>
      </w:r>
      <w:r>
        <w:t xml:space="preserve">, these magnets are </w:t>
      </w:r>
      <w:r w:rsidR="002479A1">
        <w:t>usually</w:t>
      </w:r>
      <w:r>
        <w:t xml:space="preserve"> quite expensive but as I needed them to be small they wouldn’t cost that much, show in an image of the magnets I have chosen, they are 3mm thick, perfect for attaching to the train (there is a gap of about 7mm between it and the track)</w:t>
      </w:r>
    </w:p>
    <w:p w14:paraId="1C75B6E2" w14:textId="196F8BC3" w:rsidR="00F247CA" w:rsidRDefault="00944E58" w:rsidP="00DD5403">
      <w:pPr>
        <w:rPr>
          <w:noProof/>
          <w:lang w:eastAsia="en-GB"/>
        </w:rPr>
      </w:pPr>
      <w:r>
        <w:rPr>
          <w:noProof/>
          <w:lang w:eastAsia="en-GB"/>
        </w:rPr>
        <w:drawing>
          <wp:anchor distT="0" distB="0" distL="114300" distR="114300" simplePos="0" relativeHeight="251662336" behindDoc="1" locked="0" layoutInCell="1" allowOverlap="1" wp14:anchorId="0F0A7945" wp14:editId="5335260A">
            <wp:simplePos x="0" y="0"/>
            <wp:positionH relativeFrom="column">
              <wp:posOffset>26035</wp:posOffset>
            </wp:positionH>
            <wp:positionV relativeFrom="paragraph">
              <wp:posOffset>22860</wp:posOffset>
            </wp:positionV>
            <wp:extent cx="2452370" cy="2246630"/>
            <wp:effectExtent l="0" t="0" r="5080" b="1270"/>
            <wp:wrapTight wrapText="bothSides">
              <wp:wrapPolygon edited="0">
                <wp:start x="0" y="0"/>
                <wp:lineTo x="0" y="21429"/>
                <wp:lineTo x="21477" y="21429"/>
                <wp:lineTo x="2147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13597" t="20668" r="43634" b="9632"/>
                    <a:stretch/>
                  </pic:blipFill>
                  <pic:spPr bwMode="auto">
                    <a:xfrm>
                      <a:off x="0" y="0"/>
                      <a:ext cx="2452370" cy="224663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247CA">
        <w:t xml:space="preserve">After deciding to use the </w:t>
      </w:r>
      <w:r>
        <w:t>Hall Effect</w:t>
      </w:r>
      <w:r w:rsidR="00F247CA">
        <w:t xml:space="preserve"> switches I then had to decide how to receive information from them with the </w:t>
      </w:r>
      <w:r w:rsidR="002479A1">
        <w:t>prototyping</w:t>
      </w:r>
      <w:r w:rsidR="00F247CA">
        <w:t xml:space="preserve"> board</w:t>
      </w:r>
      <w:r>
        <w:t xml:space="preserve">, this was important because there wouldn’t be enough inputs on the board to receive data from each sensor </w:t>
      </w:r>
      <w:r w:rsidR="002479A1">
        <w:t>individually</w:t>
      </w:r>
      <w:r>
        <w:t xml:space="preserve">, luckily though, I could draw inspiration from the </w:t>
      </w:r>
      <w:r w:rsidR="002479A1">
        <w:t>open source</w:t>
      </w:r>
      <w:r>
        <w:t xml:space="preserve"> design of the </w:t>
      </w:r>
      <w:r w:rsidR="002479A1">
        <w:t>LCD</w:t>
      </w:r>
      <w:r>
        <w:t xml:space="preserve"> display, which took the inputs from 5 different buttons but only used one analogue input plug to do it. Here is the section of the schematic showing how it worked.</w:t>
      </w:r>
      <w:r w:rsidRPr="00944E58">
        <w:rPr>
          <w:noProof/>
          <w:lang w:eastAsia="en-GB"/>
        </w:rPr>
        <w:t xml:space="preserve"> </w:t>
      </w:r>
    </w:p>
    <w:p w14:paraId="6AF5C8AD" w14:textId="77777777" w:rsidR="00572BDE" w:rsidRDefault="00572BDE" w:rsidP="00DD5403">
      <w:pPr>
        <w:rPr>
          <w:noProof/>
          <w:lang w:eastAsia="en-GB"/>
        </w:rPr>
      </w:pPr>
      <w:r>
        <w:rPr>
          <w:noProof/>
          <w:lang w:eastAsia="en-GB"/>
        </w:rPr>
        <w:t xml:space="preserve">The idea is that it outputs a different voltage depending on which button is pressed, all I had to do was replace the buttons with the hall effect switches and read the analogue pin to find out which switch is being pressed, the code to do this is </w:t>
      </w:r>
      <w:commentRangeStart w:id="24"/>
      <w:r>
        <w:rPr>
          <w:noProof/>
          <w:lang w:eastAsia="en-GB"/>
        </w:rPr>
        <w:t>shown below</w:t>
      </w:r>
      <w:commentRangeEnd w:id="24"/>
      <w:r>
        <w:rPr>
          <w:rStyle w:val="CommentReference"/>
        </w:rPr>
        <w:commentReference w:id="24"/>
      </w:r>
      <w:r>
        <w:rPr>
          <w:noProof/>
          <w:lang w:eastAsia="en-GB"/>
        </w:rPr>
        <w:t>:</w:t>
      </w:r>
    </w:p>
    <w:p w14:paraId="7220871C" w14:textId="77777777" w:rsidR="00572BDE" w:rsidRDefault="00572BDE" w:rsidP="00DD5403">
      <w:pPr>
        <w:rPr>
          <w:noProof/>
          <w:lang w:eastAsia="en-GB"/>
        </w:rPr>
      </w:pPr>
    </w:p>
    <w:p w14:paraId="64EC3D86" w14:textId="77777777" w:rsidR="00CD5742" w:rsidRDefault="00572BDE" w:rsidP="00DD5403">
      <w:pPr>
        <w:rPr>
          <w:noProof/>
          <w:lang w:eastAsia="en-GB"/>
        </w:rPr>
      </w:pPr>
      <w:r>
        <w:rPr>
          <w:noProof/>
          <w:lang w:eastAsia="en-GB"/>
        </w:rPr>
        <w:t>This can easily be adapted to be used in Beltrak.</w:t>
      </w:r>
    </w:p>
    <w:p w14:paraId="56011D5D" w14:textId="77777777" w:rsidR="000D15AA" w:rsidRDefault="00741DA5">
      <w:pPr>
        <w:rPr>
          <w:noProof/>
          <w:lang w:eastAsia="en-GB"/>
        </w:rPr>
      </w:pPr>
      <w:r>
        <w:rPr>
          <w:noProof/>
          <w:lang w:eastAsia="en-GB"/>
        </w:rPr>
        <w:t>The last phase in the design was to decide where to place the sensors on the track</w:t>
      </w:r>
    </w:p>
    <w:p w14:paraId="30A3A066" w14:textId="77777777" w:rsidR="00DA1957" w:rsidRDefault="00506F9F">
      <w:pPr>
        <w:rPr>
          <w:noProof/>
          <w:lang w:eastAsia="en-GB"/>
        </w:rPr>
      </w:pPr>
      <w:r>
        <w:rPr>
          <w:noProof/>
          <w:lang w:eastAsia="en-GB"/>
        </w:rPr>
        <w:drawing>
          <wp:anchor distT="0" distB="0" distL="114300" distR="114300" simplePos="0" relativeHeight="251663360" behindDoc="1" locked="0" layoutInCell="1" allowOverlap="1" wp14:anchorId="2F08EEFD" wp14:editId="390120A8">
            <wp:simplePos x="0" y="0"/>
            <wp:positionH relativeFrom="column">
              <wp:posOffset>-99695</wp:posOffset>
            </wp:positionH>
            <wp:positionV relativeFrom="paragraph">
              <wp:posOffset>57785</wp:posOffset>
            </wp:positionV>
            <wp:extent cx="5769610" cy="2418715"/>
            <wp:effectExtent l="0" t="0" r="2540" b="635"/>
            <wp:wrapTight wrapText="bothSides">
              <wp:wrapPolygon edited="0">
                <wp:start x="0" y="0"/>
                <wp:lineTo x="0" y="21436"/>
                <wp:lineTo x="21538" y="21436"/>
                <wp:lineTo x="2153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ell\Documents\GitHub\Beltrak\designs\track design 1 potentialy different with sensors positioned.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5442" t="18425" r="7501" b="13158"/>
                    <a:stretch/>
                  </pic:blipFill>
                  <pic:spPr bwMode="auto">
                    <a:xfrm>
                      <a:off x="0" y="0"/>
                      <a:ext cx="5769610" cy="241871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1D11CD">
        <w:rPr>
          <w:noProof/>
          <w:lang w:eastAsia="en-GB"/>
        </w:rPr>
        <w:t>In this image the purple bars represent stations, the green track is an isolatable siding and the red dots are sensors.</w:t>
      </w:r>
    </w:p>
    <w:p w14:paraId="7B65E6E4" w14:textId="77777777" w:rsidR="00DA1957" w:rsidRDefault="00DA1957">
      <w:pPr>
        <w:rPr>
          <w:noProof/>
          <w:lang w:eastAsia="en-GB"/>
        </w:rPr>
      </w:pPr>
    </w:p>
    <w:p w14:paraId="0F57B536" w14:textId="0C6733DD" w:rsidR="00DA1957" w:rsidRDefault="001109D0" w:rsidP="00DA1957">
      <w:pPr>
        <w:pStyle w:val="Heading3"/>
        <w:rPr>
          <w:noProof/>
          <w:lang w:eastAsia="en-GB"/>
        </w:rPr>
      </w:pPr>
      <w:bookmarkStart w:id="25" w:name="_Toc228847789"/>
      <w:r>
        <w:rPr>
          <w:noProof/>
          <w:lang w:eastAsia="en-GB"/>
        </w:rPr>
        <w:lastRenderedPageBreak/>
        <w:drawing>
          <wp:anchor distT="0" distB="0" distL="114300" distR="114300" simplePos="0" relativeHeight="251665408" behindDoc="0" locked="0" layoutInCell="1" allowOverlap="1" wp14:anchorId="3D8787F0" wp14:editId="7B4EA166">
            <wp:simplePos x="0" y="0"/>
            <wp:positionH relativeFrom="column">
              <wp:posOffset>0</wp:posOffset>
            </wp:positionH>
            <wp:positionV relativeFrom="paragraph">
              <wp:posOffset>342900</wp:posOffset>
            </wp:positionV>
            <wp:extent cx="2583815" cy="3590290"/>
            <wp:effectExtent l="0" t="0" r="6985" b="0"/>
            <wp:wrapTight wrapText="bothSides">
              <wp:wrapPolygon edited="0">
                <wp:start x="849" y="0"/>
                <wp:lineTo x="0" y="153"/>
                <wp:lineTo x="0" y="21394"/>
                <wp:lineTo x="849" y="21394"/>
                <wp:lineTo x="20597" y="21394"/>
                <wp:lineTo x="21446" y="21394"/>
                <wp:lineTo x="21446" y="153"/>
                <wp:lineTo x="20597" y="0"/>
                <wp:lineTo x="849" y="0"/>
              </wp:wrapPolygon>
            </wp:wrapTight>
            <wp:docPr id="45" name="Picture 5" descr="Macintosh HD:Users:michaelbell:Beltrak:pictures:parts:point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Macintosh HD:Users:michaelbell:Beltrak:pictures:parts:point motor.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48644" t="486" r="6199" b="24643"/>
                    <a:stretch/>
                  </pic:blipFill>
                  <pic:spPr bwMode="auto">
                    <a:xfrm>
                      <a:off x="0" y="0"/>
                      <a:ext cx="2583815" cy="3590290"/>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A1957">
        <w:rPr>
          <w:noProof/>
          <w:lang w:eastAsia="en-GB"/>
        </w:rPr>
        <w:t>Point Control</w:t>
      </w:r>
      <w:bookmarkEnd w:id="25"/>
    </w:p>
    <w:p w14:paraId="62AF55DB" w14:textId="77777777" w:rsidR="006D14B1" w:rsidRDefault="00DA1957" w:rsidP="00DA1957">
      <w:pPr>
        <w:rPr>
          <w:noProof/>
          <w:lang w:eastAsia="en-GB"/>
        </w:rPr>
      </w:pPr>
      <w:r>
        <w:rPr>
          <w:noProof/>
          <w:lang w:eastAsia="en-GB"/>
        </w:rPr>
        <w:t xml:space="preserve">In order to control where on the track the train goes it is not only necessary to control the speed and direction of the train it is also </w:t>
      </w:r>
      <w:r w:rsidR="006D14B1">
        <w:rPr>
          <w:noProof/>
          <w:lang w:eastAsia="en-GB"/>
        </w:rPr>
        <w:t>necessary to control the points.</w:t>
      </w:r>
    </w:p>
    <w:p w14:paraId="73F4D9B8" w14:textId="77777777" w:rsidR="003E1D09" w:rsidRDefault="006D14B1" w:rsidP="00DA1957">
      <w:pPr>
        <w:rPr>
          <w:noProof/>
          <w:lang w:eastAsia="en-GB"/>
        </w:rPr>
      </w:pPr>
      <w:r>
        <w:rPr>
          <w:noProof/>
          <w:lang w:eastAsia="en-GB"/>
        </w:rPr>
        <w:t>Hornby suplies point motors to be used to move points on manualy operated train sets, it is possible to control these using the arduino board as well.</w:t>
      </w:r>
    </w:p>
    <w:p w14:paraId="71647EE1" w14:textId="77777777" w:rsidR="003E1D09" w:rsidRDefault="003E1D09" w:rsidP="00DA1957">
      <w:pPr>
        <w:rPr>
          <w:noProof/>
          <w:lang w:eastAsia="en-GB"/>
        </w:rPr>
      </w:pPr>
      <w:r>
        <w:rPr>
          <w:noProof/>
          <w:lang w:eastAsia="en-GB"/>
        </w:rPr>
        <w:t>My original idea for controling the points was to use the motor sheild to suply the correct voltage to move the motor and to use a specialy created relay network to select the correct set of points to move</w:t>
      </w:r>
    </w:p>
    <w:p w14:paraId="6C02D4C8" w14:textId="77777777" w:rsidR="00E443E8" w:rsidRDefault="003E1D09" w:rsidP="00DA1957">
      <w:pPr>
        <w:rPr>
          <w:noProof/>
          <w:lang w:eastAsia="en-GB"/>
        </w:rPr>
      </w:pPr>
      <w:r>
        <w:rPr>
          <w:noProof/>
          <w:lang w:eastAsia="en-GB"/>
        </w:rPr>
        <w:t xml:space="preserve">On the back of the boxes for the point motors it claims that the minimum potential diference for the point motor to move is </w:t>
      </w:r>
      <w:commentRangeStart w:id="26"/>
      <w:r>
        <w:rPr>
          <w:noProof/>
          <w:lang w:eastAsia="en-GB"/>
        </w:rPr>
        <w:t>12V DC</w:t>
      </w:r>
      <w:commentRangeEnd w:id="26"/>
      <w:r w:rsidR="00E443E8">
        <w:rPr>
          <w:rStyle w:val="CommentReference"/>
        </w:rPr>
        <w:commentReference w:id="26"/>
      </w:r>
      <w:r w:rsidR="00E443E8">
        <w:rPr>
          <w:noProof/>
          <w:lang w:eastAsia="en-GB"/>
        </w:rPr>
        <w:t xml:space="preserve"> which is conveniently the suply voltage for the train, supplied by the motor sheild.</w:t>
      </w:r>
    </w:p>
    <w:p w14:paraId="00581933" w14:textId="77777777" w:rsidR="00E443E8" w:rsidRDefault="00E443E8" w:rsidP="00DA1957">
      <w:pPr>
        <w:rPr>
          <w:noProof/>
          <w:lang w:eastAsia="en-GB"/>
        </w:rPr>
      </w:pPr>
      <w:r>
        <w:rPr>
          <w:noProof/>
          <w:lang w:eastAsia="en-GB"/>
        </w:rPr>
        <w:t xml:space="preserve">Knowing this I set about producing a system whereby multiple sets of points can be controled independently using the same output from the motor sheild (as there are only two and the first is used to control the train). </w:t>
      </w:r>
    </w:p>
    <w:p w14:paraId="7B3547C0" w14:textId="77777777" w:rsidR="00E443E8" w:rsidRDefault="00E443E8" w:rsidP="00DA1957">
      <w:pPr>
        <w:rPr>
          <w:noProof/>
          <w:lang w:eastAsia="en-GB"/>
        </w:rPr>
      </w:pPr>
      <w:r>
        <w:rPr>
          <w:noProof/>
          <w:lang w:eastAsia="en-GB"/>
        </w:rPr>
        <w:t>My idea was to use a set of relays</w:t>
      </w:r>
      <w:r>
        <w:rPr>
          <w:rStyle w:val="FootnoteReference"/>
          <w:noProof/>
          <w:lang w:eastAsia="en-GB"/>
        </w:rPr>
        <w:footnoteReference w:id="1"/>
      </w:r>
      <w:r>
        <w:rPr>
          <w:noProof/>
          <w:lang w:eastAsia="en-GB"/>
        </w:rPr>
        <w:t xml:space="preserve"> which where switched using the digital outputs from the main arduino board to control which points receive the power suplied by the motor sheild.</w:t>
      </w:r>
    </w:p>
    <w:p w14:paraId="320F9E0A" w14:textId="77777777" w:rsidR="00581A89" w:rsidRDefault="00581A89">
      <w:pPr>
        <w:rPr>
          <w:noProof/>
          <w:lang w:eastAsia="en-GB"/>
        </w:rPr>
      </w:pPr>
      <w:r>
        <w:rPr>
          <w:noProof/>
          <w:lang w:eastAsia="en-GB"/>
        </w:rPr>
        <w:br w:type="page"/>
      </w:r>
    </w:p>
    <w:p w14:paraId="2A118EC2" w14:textId="0B6EBB2F" w:rsidR="00581A89" w:rsidRDefault="00E443E8" w:rsidP="00DA1957">
      <w:pPr>
        <w:rPr>
          <w:noProof/>
          <w:lang w:eastAsia="en-GB"/>
        </w:rPr>
      </w:pPr>
      <w:r>
        <w:rPr>
          <w:noProof/>
          <w:lang w:eastAsia="en-GB"/>
        </w:rPr>
        <w:lastRenderedPageBreak/>
        <w:t>This was my original design.</w:t>
      </w:r>
    </w:p>
    <w:p w14:paraId="6AB46CE4" w14:textId="599D87C7" w:rsidR="00E443E8" w:rsidRDefault="00581A89" w:rsidP="00DA1957">
      <w:pPr>
        <w:rPr>
          <w:noProof/>
          <w:lang w:eastAsia="en-GB"/>
        </w:rPr>
      </w:pPr>
      <w:r>
        <w:rPr>
          <w:noProof/>
          <w:lang w:eastAsia="en-GB"/>
        </w:rPr>
        <w:object w:dxaOrig="4534" w:dyaOrig="3832" w14:anchorId="1B01AB33">
          <v:shape id="_x0000_i1025" type="#_x0000_t75" style="width:440.45pt;height:372.7pt" o:ole="">
            <v:imagedata r:id="rId44" o:title=""/>
          </v:shape>
          <o:OLEObject Type="Embed" ProgID="Visio.Drawing.11" ShapeID="_x0000_i1025" DrawAspect="Content" ObjectID="_1429095059" r:id="rId45"/>
        </w:object>
      </w:r>
      <w:r w:rsidR="00E443E8">
        <w:rPr>
          <w:noProof/>
          <w:lang w:eastAsia="en-GB"/>
        </w:rPr>
        <w:t xml:space="preserve"> </w:t>
      </w:r>
    </w:p>
    <w:p w14:paraId="6436964B" w14:textId="49884A37" w:rsidR="00E443E8" w:rsidRDefault="00581A89" w:rsidP="00DA1957">
      <w:pPr>
        <w:rPr>
          <w:noProof/>
          <w:lang w:eastAsia="en-GB"/>
        </w:rPr>
      </w:pPr>
      <w:r>
        <w:rPr>
          <w:noProof/>
          <w:lang w:eastAsia="en-GB"/>
        </w:rPr>
        <w:t>The point motor (as shown on the previous page</w:t>
      </w:r>
      <w:r w:rsidR="00E443E8">
        <w:rPr>
          <w:noProof/>
          <w:lang w:eastAsia="en-GB"/>
        </w:rPr>
        <w:t>) has 3 wires comeing off it, the black wire goes to ground and the red and green wires are atached to a suply. Putting a voltage over the red wire pulls the point toward it as does the green, in the design, the relays are used to switch on or off the ground wire (if it is switched off the point wont budge) and the board then puts a voltage over either all the green or all the red wires and the points that are switched on will move.</w:t>
      </w:r>
    </w:p>
    <w:p w14:paraId="0C93ED63" w14:textId="79D12C34" w:rsidR="00581A89" w:rsidRDefault="00581A89" w:rsidP="00DA1957">
      <w:pPr>
        <w:rPr>
          <w:noProof/>
          <w:lang w:eastAsia="en-GB"/>
        </w:rPr>
      </w:pPr>
      <w:r>
        <w:rPr>
          <w:noProof/>
          <w:lang w:eastAsia="en-GB"/>
        </w:rPr>
        <w:t>In the diagram the arrows at the bottom represent the pins on the arduino board and motor sheild, when pulled HIGH</w:t>
      </w:r>
      <w:r>
        <w:rPr>
          <w:rStyle w:val="FootnoteReference"/>
          <w:noProof/>
          <w:lang w:eastAsia="en-GB"/>
        </w:rPr>
        <w:footnoteReference w:id="2"/>
      </w:r>
      <w:r>
        <w:rPr>
          <w:noProof/>
          <w:lang w:eastAsia="en-GB"/>
        </w:rPr>
        <w:t xml:space="preserve"> the point control pins suply 5V and the point power pins suply 12V.</w:t>
      </w:r>
    </w:p>
    <w:p w14:paraId="57CC0D93" w14:textId="6C852852" w:rsidR="00581A89" w:rsidRDefault="00581A89" w:rsidP="00DA1957">
      <w:pPr>
        <w:rPr>
          <w:noProof/>
          <w:lang w:eastAsia="en-GB"/>
        </w:rPr>
      </w:pPr>
      <w:r>
        <w:rPr>
          <w:noProof/>
          <w:lang w:eastAsia="en-GB"/>
        </w:rPr>
        <w:t>The rectangular objects are the coils of relays, when they are suplied with the 5V from the board they close the switch ajacent to them</w:t>
      </w:r>
      <w:r w:rsidR="00C44F45">
        <w:rPr>
          <w:noProof/>
          <w:lang w:eastAsia="en-GB"/>
        </w:rPr>
        <w:t>, grounding the point they are atached too, then a pulse of power is sent down either the + or – pins, theoreticaly flipping the points</w:t>
      </w:r>
      <w:r w:rsidR="00584962">
        <w:rPr>
          <w:noProof/>
          <w:lang w:eastAsia="en-GB"/>
        </w:rPr>
        <w:t>.</w:t>
      </w:r>
    </w:p>
    <w:p w14:paraId="1376C21F" w14:textId="77777777" w:rsidR="00E443E8" w:rsidRDefault="00E443E8" w:rsidP="00DA1957">
      <w:pPr>
        <w:rPr>
          <w:noProof/>
          <w:lang w:eastAsia="en-GB"/>
        </w:rPr>
      </w:pPr>
      <w:r>
        <w:rPr>
          <w:noProof/>
          <w:lang w:eastAsia="en-GB"/>
        </w:rPr>
        <w:t>Preliminary testing however showed that this system would not do.</w:t>
      </w:r>
    </w:p>
    <w:p w14:paraId="0B864171" w14:textId="77777777" w:rsidR="00E443E8" w:rsidRDefault="00E443E8" w:rsidP="00DA1957">
      <w:pPr>
        <w:rPr>
          <w:noProof/>
          <w:lang w:eastAsia="en-GB"/>
        </w:rPr>
      </w:pPr>
      <w:r>
        <w:rPr>
          <w:noProof/>
          <w:lang w:eastAsia="en-GB"/>
        </w:rPr>
        <w:t xml:space="preserve">While the point motors would move correctly they did not move with enough force to move the points, this was most likley a combination of two factors; 1. The board actualy suplies about 11.9V which is under the minimum rating for the points, the maximum is 16V and so the points </w:t>
      </w:r>
      <w:r>
        <w:rPr>
          <w:noProof/>
          <w:lang w:eastAsia="en-GB"/>
        </w:rPr>
        <w:lastRenderedPageBreak/>
        <w:t>where moving at minimum capacity and 2. The points in my train set are old and slightly rusty and require more force to move than a brand new set.</w:t>
      </w:r>
    </w:p>
    <w:p w14:paraId="5E6F81B3" w14:textId="77777777" w:rsidR="00056D41" w:rsidRDefault="00E443E8" w:rsidP="00DA1957">
      <w:pPr>
        <w:rPr>
          <w:noProof/>
          <w:lang w:eastAsia="en-GB"/>
        </w:rPr>
      </w:pPr>
      <w:r>
        <w:rPr>
          <w:noProof/>
          <w:lang w:eastAsia="en-GB"/>
        </w:rPr>
        <w:t>My solution to this problem was to suply a higher voltage to the points, unfortunatly this threw up an aditional problem as no part of the arduino system will accept a voltage over 12V</w:t>
      </w:r>
      <w:r w:rsidR="00056D41">
        <w:rPr>
          <w:rStyle w:val="FootnoteReference"/>
          <w:noProof/>
          <w:lang w:eastAsia="en-GB"/>
        </w:rPr>
        <w:footnoteReference w:id="3"/>
      </w:r>
      <w:r w:rsidR="00056D41">
        <w:rPr>
          <w:noProof/>
          <w:lang w:eastAsia="en-GB"/>
        </w:rPr>
        <w:t xml:space="preserve"> without risking serious, ireprable damage to the system.</w:t>
      </w:r>
    </w:p>
    <w:p w14:paraId="4B20E94C" w14:textId="77777777" w:rsidR="00056D41" w:rsidRDefault="00056D41" w:rsidP="00DA1957">
      <w:pPr>
        <w:rPr>
          <w:noProof/>
          <w:lang w:eastAsia="en-GB"/>
        </w:rPr>
      </w:pPr>
      <w:r>
        <w:rPr>
          <w:noProof/>
          <w:lang w:eastAsia="en-GB"/>
        </w:rPr>
        <w:t xml:space="preserve">This problem was overcome by adding an aditional, </w:t>
      </w:r>
      <w:commentRangeStart w:id="27"/>
      <w:r>
        <w:rPr>
          <w:noProof/>
          <w:lang w:eastAsia="en-GB"/>
        </w:rPr>
        <w:t xml:space="preserve">larger relay </w:t>
      </w:r>
      <w:commentRangeEnd w:id="27"/>
      <w:r>
        <w:rPr>
          <w:rStyle w:val="CommentReference"/>
        </w:rPr>
        <w:commentReference w:id="27"/>
      </w:r>
      <w:r>
        <w:rPr>
          <w:noProof/>
          <w:lang w:eastAsia="en-GB"/>
        </w:rPr>
        <w:t>to the system which was connected to the terminals which where previously used to suply the points with their original 12V.</w:t>
      </w:r>
    </w:p>
    <w:p w14:paraId="052C5DDB" w14:textId="217EB56E" w:rsidR="00E56AB6" w:rsidRDefault="00056D41" w:rsidP="001032E8">
      <w:pPr>
        <w:rPr>
          <w:noProof/>
          <w:lang w:eastAsia="en-GB"/>
        </w:rPr>
      </w:pPr>
      <w:r>
        <w:rPr>
          <w:noProof/>
          <w:lang w:eastAsia="en-GB"/>
        </w:rPr>
        <w:t xml:space="preserve">This kind of relay was called a “single pole, double throw” </w:t>
      </w:r>
      <w:r w:rsidR="001032E8">
        <w:rPr>
          <w:noProof/>
          <w:lang w:eastAsia="en-GB"/>
        </w:rPr>
        <w:t>which can chose between two different current outputs</w:t>
      </w:r>
      <w:r w:rsidR="00E56AB6">
        <w:rPr>
          <w:noProof/>
          <w:lang w:eastAsia="en-GB"/>
        </w:rPr>
        <w:t>.</w:t>
      </w:r>
      <w:r>
        <w:rPr>
          <w:rStyle w:val="FootnoteReference"/>
          <w:noProof/>
          <w:lang w:eastAsia="en-GB"/>
        </w:rPr>
        <w:footnoteReference w:id="4"/>
      </w:r>
      <w:r w:rsidR="008B26B9">
        <w:rPr>
          <w:noProof/>
          <w:lang w:eastAsia="en-GB"/>
        </w:rPr>
        <w:t xml:space="preserve"> </w:t>
      </w:r>
      <w:r w:rsidR="001032E8">
        <w:rPr>
          <w:noProof/>
          <w:lang w:eastAsia="en-GB"/>
        </w:rPr>
        <w:t xml:space="preserve">Using this ment that either the point power + suply could be on or the point power - </w:t>
      </w:r>
      <w:r w:rsidR="008B26B9">
        <w:rPr>
          <w:noProof/>
          <w:lang w:eastAsia="en-GB"/>
        </w:rPr>
        <w:t>suply could be on meaning that the position of this relay could be used to select a direction to move the points.</w:t>
      </w:r>
    </w:p>
    <w:p w14:paraId="39D011FC" w14:textId="77777777" w:rsidR="00E56AB6" w:rsidRDefault="00E56AB6" w:rsidP="00DA1957">
      <w:pPr>
        <w:rPr>
          <w:noProof/>
          <w:lang w:eastAsia="en-GB"/>
        </w:rPr>
      </w:pPr>
      <w:r>
        <w:rPr>
          <w:noProof/>
          <w:lang w:eastAsia="en-GB"/>
        </w:rPr>
        <w:t>My chosen relay could switch curents up to 240V which was plenty given that it only needed to switch 14(ish)V.</w:t>
      </w:r>
    </w:p>
    <w:p w14:paraId="2F3BAE6D" w14:textId="77777777" w:rsidR="001032E8" w:rsidRDefault="001032E8">
      <w:pPr>
        <w:rPr>
          <w:noProof/>
          <w:lang w:eastAsia="en-GB"/>
        </w:rPr>
      </w:pPr>
      <w:r>
        <w:rPr>
          <w:noProof/>
          <w:lang w:eastAsia="en-GB"/>
        </w:rPr>
        <w:br w:type="page"/>
      </w:r>
    </w:p>
    <w:p w14:paraId="61F750D4" w14:textId="150300A0" w:rsidR="00E56AB6" w:rsidRDefault="00E56AB6" w:rsidP="00DA1957">
      <w:pPr>
        <w:rPr>
          <w:noProof/>
          <w:lang w:eastAsia="en-GB"/>
        </w:rPr>
      </w:pPr>
      <w:r>
        <w:rPr>
          <w:noProof/>
          <w:lang w:eastAsia="en-GB"/>
        </w:rPr>
        <w:lastRenderedPageBreak/>
        <w:t xml:space="preserve">With these factors taken into acount my new design took </w:t>
      </w:r>
      <w:commentRangeStart w:id="28"/>
      <w:r>
        <w:rPr>
          <w:noProof/>
          <w:lang w:eastAsia="en-GB"/>
        </w:rPr>
        <w:t>this</w:t>
      </w:r>
      <w:commentRangeEnd w:id="28"/>
      <w:r>
        <w:rPr>
          <w:rStyle w:val="CommentReference"/>
        </w:rPr>
        <w:commentReference w:id="28"/>
      </w:r>
      <w:r>
        <w:rPr>
          <w:noProof/>
          <w:lang w:eastAsia="en-GB"/>
        </w:rPr>
        <w:t xml:space="preserve"> form.</w:t>
      </w:r>
    </w:p>
    <w:p w14:paraId="1F9F5D32" w14:textId="6EB4CD03" w:rsidR="001032E8" w:rsidRDefault="001032E8" w:rsidP="00DA1957">
      <w:pPr>
        <w:rPr>
          <w:noProof/>
          <w:lang w:eastAsia="en-GB"/>
        </w:rPr>
      </w:pPr>
      <w:r>
        <w:rPr>
          <w:noProof/>
          <w:lang w:eastAsia="en-GB"/>
        </w:rPr>
        <w:object w:dxaOrig="4534" w:dyaOrig="5088" w14:anchorId="6C0F407B">
          <v:shape id="_x0000_i1026" type="#_x0000_t75" style="width:459.25pt;height:514.3pt" o:ole="">
            <v:imagedata r:id="rId46" o:title=""/>
          </v:shape>
          <o:OLEObject Type="Embed" ProgID="Visio.Drawing.11" ShapeID="_x0000_i1026" DrawAspect="Content" ObjectID="_1429095060" r:id="rId47"/>
        </w:object>
      </w:r>
      <w:r>
        <w:rPr>
          <w:noProof/>
          <w:lang w:eastAsia="en-GB"/>
        </w:rPr>
        <w:t>The new relay has been added to the design at the bottom as well as the AC suply from the original point motor suply. This was something I was originaly not planning on using but as it also output the 12V DC for the train to run on it turned out to be quite convenient.</w:t>
      </w:r>
    </w:p>
    <w:p w14:paraId="3C5046B1" w14:textId="48B6C6DB" w:rsidR="001032E8" w:rsidRDefault="001032E8" w:rsidP="00DA1957">
      <w:pPr>
        <w:rPr>
          <w:noProof/>
          <w:lang w:eastAsia="en-GB"/>
        </w:rPr>
      </w:pPr>
      <w:r>
        <w:rPr>
          <w:noProof/>
          <w:lang w:eastAsia="en-GB"/>
        </w:rPr>
        <w:t>Unfortunatly, this design also had a big flaw in it.</w:t>
      </w:r>
    </w:p>
    <w:p w14:paraId="2929EEB1" w14:textId="08E7DD5E" w:rsidR="001032E8" w:rsidRDefault="001032E8" w:rsidP="00DA1957">
      <w:pPr>
        <w:rPr>
          <w:noProof/>
          <w:lang w:eastAsia="en-GB"/>
        </w:rPr>
      </w:pPr>
      <w:r>
        <w:rPr>
          <w:noProof/>
          <w:lang w:eastAsia="en-GB"/>
        </w:rPr>
        <w:t>I encountered the problem during the assembly of the track, after installing only one point motor the system worked perfectly, but, after installing an aditional motor, and then another, the system stopped working.</w:t>
      </w:r>
    </w:p>
    <w:p w14:paraId="4D852BA3" w14:textId="062BE6E6" w:rsidR="001032E8" w:rsidRDefault="001032E8" w:rsidP="00DA1957">
      <w:pPr>
        <w:rPr>
          <w:noProof/>
          <w:lang w:eastAsia="en-GB"/>
        </w:rPr>
      </w:pPr>
      <w:r>
        <w:rPr>
          <w:noProof/>
          <w:lang w:eastAsia="en-GB"/>
        </w:rPr>
        <w:t>Instead of moveing the points the selected motor buzzed and moved slightly but not enough and the other point motors jolted a tiny bit and moved a little.</w:t>
      </w:r>
    </w:p>
    <w:p w14:paraId="4B152B53" w14:textId="7F6AA3BE" w:rsidR="001032E8" w:rsidRDefault="001032E8" w:rsidP="00DA1957">
      <w:pPr>
        <w:rPr>
          <w:noProof/>
          <w:lang w:eastAsia="en-GB"/>
        </w:rPr>
      </w:pPr>
      <w:r>
        <w:rPr>
          <w:noProof/>
          <w:lang w:eastAsia="en-GB"/>
        </w:rPr>
        <w:lastRenderedPageBreak/>
        <w:t>This lead me to believe that the point motors where all grounded instead of just the selected one but after testing the grounds with a multimeter this was disproved</w:t>
      </w:r>
      <w:r w:rsidR="0091711B">
        <w:rPr>
          <w:noProof/>
          <w:lang w:eastAsia="en-GB"/>
        </w:rPr>
        <w:t>, it took many hours of pondering but I eventualy discovered the problem which was not so much in my design but more in the way the point motors worked and to understand this problem we will have to look inside a motor.</w:t>
      </w:r>
    </w:p>
    <w:p w14:paraId="73F454EB" w14:textId="26FEEC67" w:rsidR="0091711B" w:rsidRDefault="0022167C" w:rsidP="00DA1957">
      <w:pPr>
        <w:rPr>
          <w:noProof/>
          <w:lang w:eastAsia="en-GB"/>
        </w:rPr>
      </w:pPr>
      <w:r>
        <w:rPr>
          <w:noProof/>
        </w:rPr>
        <w:object w:dxaOrig="1440" w:dyaOrig="1440" w14:anchorId="2EB20CB7">
          <v:shape id="_x0000_s1030" type="#_x0000_t75" style="position:absolute;margin-left:0;margin-top:10.65pt;width:139.6pt;height:196.1pt;z-index:251668480;mso-position-horizontal-relative:text;mso-position-vertical-relative:text;mso-width-relative:page;mso-height-relative:page">
            <v:imagedata r:id="rId48" o:title=""/>
            <w10:wrap type="square"/>
          </v:shape>
          <o:OLEObject Type="Embed" ProgID="Visio.Drawing.11" ShapeID="_x0000_s1030" DrawAspect="Content" ObjectID="_1429095064" r:id="rId49"/>
        </w:object>
      </w:r>
      <w:r w:rsidR="0091711B">
        <w:rPr>
          <w:noProof/>
          <w:lang w:eastAsia="en-GB"/>
        </w:rPr>
        <w:t>This is the standard motor design.</w:t>
      </w:r>
    </w:p>
    <w:p w14:paraId="465CBB6C" w14:textId="33FE7DA1" w:rsidR="007D32BD" w:rsidRDefault="007D32BD" w:rsidP="00DA1957">
      <w:pPr>
        <w:rPr>
          <w:noProof/>
          <w:lang w:eastAsia="en-GB"/>
        </w:rPr>
      </w:pPr>
      <w:r>
        <w:rPr>
          <w:noProof/>
          <w:lang w:eastAsia="en-GB"/>
        </w:rPr>
        <w:t>When power is suplied into either power in + or power in – the coil nearest it produces magnetic flux, pulling the point bar towards it and moveing the points.</w:t>
      </w:r>
    </w:p>
    <w:p w14:paraId="4A6230FF" w14:textId="74164F3E" w:rsidR="007D32BD" w:rsidRDefault="007D32BD" w:rsidP="00DA1957">
      <w:pPr>
        <w:rPr>
          <w:noProof/>
          <w:lang w:eastAsia="en-GB"/>
        </w:rPr>
      </w:pPr>
      <w:r>
        <w:rPr>
          <w:noProof/>
          <w:lang w:eastAsia="en-GB"/>
        </w:rPr>
        <w:t>In a stand alone system this works because the only route the curent can take is from the power pin too the ground.</w:t>
      </w:r>
    </w:p>
    <w:p w14:paraId="392C506E" w14:textId="7F849E93" w:rsidR="007D32BD" w:rsidRDefault="007D32BD" w:rsidP="00DA1957">
      <w:pPr>
        <w:rPr>
          <w:noProof/>
          <w:lang w:eastAsia="en-GB"/>
        </w:rPr>
      </w:pPr>
      <w:r>
        <w:rPr>
          <w:noProof/>
          <w:lang w:eastAsia="en-GB"/>
        </w:rPr>
        <w:t>When multiple motors are atached to my design however, the curent can take a different route, if point 1 is grounded and power suplied through pin + some curent takes the standard route but some curent flows through both coils of point 2 (which isnt grounded) and out of its – pin, because all the + pins and the – pins are connected, it can then flow into the – pin of point 1, activating the wrong coil and resisting the motion of the points, stopping motion in point 1 and making point 2 jiggle.</w:t>
      </w:r>
    </w:p>
    <w:p w14:paraId="4969EBB7" w14:textId="11033752" w:rsidR="007D32BD" w:rsidRDefault="007D32BD" w:rsidP="00DA1957">
      <w:pPr>
        <w:rPr>
          <w:noProof/>
          <w:lang w:eastAsia="en-GB"/>
        </w:rPr>
      </w:pPr>
      <w:r>
        <w:rPr>
          <w:noProof/>
          <w:lang w:eastAsia="en-GB"/>
        </w:rPr>
        <w:t>Once the problem was identified it was easy enough to find a solution.</w:t>
      </w:r>
    </w:p>
    <w:p w14:paraId="48D78D6F" w14:textId="436E05E7" w:rsidR="007D32BD" w:rsidRDefault="0022167C" w:rsidP="00DA1957">
      <w:pPr>
        <w:rPr>
          <w:noProof/>
          <w:lang w:eastAsia="en-GB"/>
        </w:rPr>
      </w:pPr>
      <w:r>
        <w:rPr>
          <w:noProof/>
        </w:rPr>
        <w:object w:dxaOrig="1440" w:dyaOrig="1440" w14:anchorId="3D51FB1B">
          <v:shape id="_x0000_s1031" type="#_x0000_t75" style="position:absolute;margin-left:0;margin-top:5.1pt;width:138.35pt;height:182.7pt;z-index:251669504;mso-position-horizontal-relative:text;mso-position-vertical-relative:text;mso-width-relative:page;mso-height-relative:page">
            <v:imagedata r:id="rId50" o:title=""/>
            <w10:wrap type="square"/>
          </v:shape>
          <o:OLEObject Type="Embed" ProgID="Visio.Drawing.11" ShapeID="_x0000_s1031" DrawAspect="Content" ObjectID="_1429095065" r:id="rId51"/>
        </w:object>
      </w:r>
      <w:r w:rsidR="007D32BD">
        <w:rPr>
          <w:noProof/>
          <w:lang w:eastAsia="en-GB"/>
        </w:rPr>
        <w:t>This is my modified motor design.</w:t>
      </w:r>
    </w:p>
    <w:p w14:paraId="05193E8D" w14:textId="6358C17D" w:rsidR="00AA0351" w:rsidRDefault="00AA0351" w:rsidP="00DA1957">
      <w:pPr>
        <w:rPr>
          <w:noProof/>
          <w:lang w:eastAsia="en-GB"/>
        </w:rPr>
      </w:pPr>
      <w:r>
        <w:rPr>
          <w:noProof/>
          <w:lang w:eastAsia="en-GB"/>
        </w:rPr>
        <w:t>The problem is solved by using two diodes that face eachoter over the two coils.</w:t>
      </w:r>
    </w:p>
    <w:p w14:paraId="348166FD" w14:textId="3EA49EA3" w:rsidR="00AA0351" w:rsidRDefault="00AA0351" w:rsidP="00DA1957">
      <w:pPr>
        <w:rPr>
          <w:noProof/>
          <w:lang w:eastAsia="en-GB"/>
        </w:rPr>
      </w:pPr>
      <w:r>
        <w:rPr>
          <w:noProof/>
          <w:lang w:eastAsia="en-GB"/>
        </w:rPr>
        <w:t>Diodes only allow curent to flow in one direction. When an AC suply (which is what we are dealing with here) is atached to one it takes out one of the two directions which the AC suply alternates between (as it normaly goes in both directions).</w:t>
      </w:r>
    </w:p>
    <w:p w14:paraId="38EEDD17" w14:textId="022ECBC2" w:rsidR="00AA0351" w:rsidRDefault="00AA0351" w:rsidP="00DA1957">
      <w:pPr>
        <w:rPr>
          <w:noProof/>
          <w:lang w:eastAsia="en-GB"/>
        </w:rPr>
      </w:pPr>
      <w:r>
        <w:rPr>
          <w:noProof/>
          <w:lang w:eastAsia="en-GB"/>
        </w:rPr>
        <w:t>This doesent effect operation but if the current which has been stripped of one direction then flows over another diode faceing the other way then it is also stripped of the other direction, stopping flow. This forces curent flowing in on either pin to go to ground as it can only pass one of the two diodes.</w:t>
      </w:r>
    </w:p>
    <w:p w14:paraId="75A5A76A" w14:textId="77777777" w:rsidR="00AA0351" w:rsidRDefault="00AA0351">
      <w:pPr>
        <w:rPr>
          <w:noProof/>
          <w:lang w:eastAsia="en-GB"/>
        </w:rPr>
      </w:pPr>
      <w:r>
        <w:rPr>
          <w:noProof/>
          <w:lang w:eastAsia="en-GB"/>
        </w:rPr>
        <w:br w:type="page"/>
      </w:r>
    </w:p>
    <w:p w14:paraId="1B8CC358" w14:textId="34E5F99C" w:rsidR="00AA0351" w:rsidRDefault="00AA0351" w:rsidP="00DA1957">
      <w:pPr>
        <w:rPr>
          <w:noProof/>
          <w:lang w:eastAsia="en-GB"/>
        </w:rPr>
      </w:pPr>
      <w:r>
        <w:rPr>
          <w:noProof/>
          <w:lang w:eastAsia="en-GB"/>
        </w:rPr>
        <w:lastRenderedPageBreak/>
        <w:t>With the adition of these diodes, this is the final design of the point motor circuits.</w:t>
      </w:r>
    </w:p>
    <w:p w14:paraId="03D050E8" w14:textId="4F4F87BD" w:rsidR="001D11CD" w:rsidRDefault="00AA0351" w:rsidP="00DA1957">
      <w:pPr>
        <w:rPr>
          <w:noProof/>
          <w:lang w:eastAsia="en-GB"/>
        </w:rPr>
      </w:pPr>
      <w:r>
        <w:rPr>
          <w:noProof/>
          <w:lang w:eastAsia="en-GB"/>
        </w:rPr>
        <w:object w:dxaOrig="5130" w:dyaOrig="5088" w14:anchorId="1B876979">
          <v:shape id="_x0000_i1027" type="#_x0000_t75" style="width:491.9pt;height:487.65pt" o:ole="">
            <v:imagedata r:id="rId52" o:title=""/>
          </v:shape>
          <o:OLEObject Type="Embed" ProgID="Visio.Drawing.11" ShapeID="_x0000_i1027" DrawAspect="Content" ObjectID="_1429095061" r:id="rId53"/>
        </w:object>
      </w:r>
      <w:r>
        <w:rPr>
          <w:noProof/>
          <w:lang w:eastAsia="en-GB"/>
        </w:rPr>
        <w:t>I am pleased to say that this new design works!</w:t>
      </w:r>
      <w:r w:rsidR="001D11CD">
        <w:rPr>
          <w:noProof/>
          <w:lang w:eastAsia="en-GB"/>
        </w:rPr>
        <w:br w:type="page"/>
      </w:r>
    </w:p>
    <w:p w14:paraId="7E720903" w14:textId="77777777" w:rsidR="00572BDE" w:rsidRDefault="00CD5742" w:rsidP="00CD5742">
      <w:pPr>
        <w:pStyle w:val="Heading2"/>
      </w:pPr>
      <w:bookmarkStart w:id="29" w:name="_Toc228847790"/>
      <w:r>
        <w:lastRenderedPageBreak/>
        <w:t>Software</w:t>
      </w:r>
      <w:bookmarkEnd w:id="29"/>
    </w:p>
    <w:p w14:paraId="77D0A40F" w14:textId="77777777" w:rsidR="00CD5742" w:rsidRDefault="00CD5742" w:rsidP="00CD5742">
      <w:pPr>
        <w:pStyle w:val="Heading3"/>
      </w:pPr>
      <w:bookmarkStart w:id="30" w:name="_Toc228847791"/>
      <w:r>
        <w:t>Design Objectives</w:t>
      </w:r>
      <w:bookmarkEnd w:id="30"/>
    </w:p>
    <w:p w14:paraId="1A32C9EA" w14:textId="3D93E5CD" w:rsidR="00D91890" w:rsidRDefault="00D91890">
      <w:r>
        <w:t xml:space="preserve">After much deliberation I decided to program the </w:t>
      </w:r>
      <w:r w:rsidR="002479A1">
        <w:t>Arduino</w:t>
      </w:r>
      <w:r>
        <w:t xml:space="preserve"> board to run as a finite state machine.</w:t>
      </w:r>
    </w:p>
    <w:p w14:paraId="2978D03B" w14:textId="2B87B114" w:rsidR="00F82808" w:rsidRDefault="00D91890">
      <w:r>
        <w:t>This means that the machine will be in a fixed state, for example, speeding up, and is programed to move into another state when a certain triggering condition is met for example “reached maximum speed”</w:t>
      </w:r>
      <w:r w:rsidR="004F5F9C">
        <w:t xml:space="preserve"> at which point it would switch into a different state </w:t>
      </w:r>
      <w:r w:rsidR="002479A1">
        <w:t>e.g.</w:t>
      </w:r>
      <w:r w:rsidR="004F5F9C">
        <w:t xml:space="preserve"> </w:t>
      </w:r>
      <w:r w:rsidR="00F82808">
        <w:t xml:space="preserve">“traveling at constant speed” </w:t>
      </w:r>
    </w:p>
    <w:p w14:paraId="1AD92015" w14:textId="6CF62A90" w:rsidR="00F82808" w:rsidRDefault="00F82808">
      <w:r>
        <w:t xml:space="preserve">This has several important advantages, most of all the fact that the requirements for changing state can be programmed into an array, the array can be edited to allow for changes in sensor positions or track </w:t>
      </w:r>
      <w:r w:rsidR="002479A1">
        <w:t>arrangements</w:t>
      </w:r>
      <w:r>
        <w:t xml:space="preserve"> without having to change the base code. This means that the software could potentially work for any track arrangement simply by reprograming the array. It also saves writing out the code repeatedly for </w:t>
      </w:r>
      <w:r w:rsidR="002479A1">
        <w:t>different</w:t>
      </w:r>
      <w:r>
        <w:t xml:space="preserve"> conditions as the array makes the code adaptable</w:t>
      </w:r>
    </w:p>
    <w:p w14:paraId="16B08565" w14:textId="77777777" w:rsidR="00F82808" w:rsidRDefault="00F82808"/>
    <w:p w14:paraId="0CFA3D46" w14:textId="77777777" w:rsidR="007738CA" w:rsidRDefault="00F82808">
      <w:r>
        <w:t>I have also decided on using a simple menu structure</w:t>
      </w:r>
      <w:r w:rsidR="004D4E84">
        <w:t xml:space="preserve"> for the LCD display that </w:t>
      </w:r>
      <w:r w:rsidR="00EE7BF0">
        <w:t>resembles</w:t>
      </w:r>
      <w:r w:rsidR="004D4E84">
        <w:t xml:space="preserve"> a tree with branches</w:t>
      </w:r>
      <w:r w:rsidR="007738CA">
        <w:t>:</w:t>
      </w:r>
    </w:p>
    <w:p w14:paraId="770D6824" w14:textId="77777777" w:rsidR="007738CA" w:rsidRDefault="0022167C">
      <w:r>
        <w:rPr>
          <w:noProof/>
        </w:rPr>
        <w:object w:dxaOrig="1440" w:dyaOrig="1440" w14:anchorId="1C3FB831">
          <v:shape id="_x0000_s1026" type="#_x0000_t75" style="position:absolute;margin-left:0;margin-top:2.35pt;width:205.85pt;height:202.95pt;z-index:251666432;mso-position-horizontal-relative:text;mso-position-vertical-relative:text">
            <v:imagedata r:id="rId54" o:title=""/>
            <w10:wrap type="square"/>
          </v:shape>
          <o:OLEObject Type="Embed" ProgID="Visio.Drawing.11" ShapeID="_x0000_s1026" DrawAspect="Content" ObjectID="_1429095066" r:id="rId55"/>
        </w:object>
      </w:r>
      <w:r w:rsidR="007738CA">
        <w:t xml:space="preserve">Navigation through this system should be easy enough, the arrow keys </w:t>
      </w:r>
      <w:r w:rsidR="00EE7BF0">
        <w:t>navigate</w:t>
      </w:r>
      <w:r w:rsidR="007738CA">
        <w:t xml:space="preserve"> the paths and the select key chooses the final option.</w:t>
      </w:r>
    </w:p>
    <w:p w14:paraId="58611261" w14:textId="3989B0C5" w:rsidR="007738CA" w:rsidRDefault="007738CA">
      <w:r>
        <w:t xml:space="preserve">This method was outlined in the requirement specification and I still believe it to be the best way of providing a menu within the constraints provided, that is to say, a 16 by 2 </w:t>
      </w:r>
      <w:r w:rsidR="002479A1">
        <w:t>LCD</w:t>
      </w:r>
      <w:r>
        <w:t xml:space="preserve"> display with 4 arrow keys and a select button.</w:t>
      </w:r>
    </w:p>
    <w:p w14:paraId="1F0B0342" w14:textId="1E980B3C" w:rsidR="00CD5742" w:rsidRDefault="007738CA">
      <w:r>
        <w:t xml:space="preserve">There will also be </w:t>
      </w:r>
      <w:r w:rsidR="002479A1">
        <w:t>certain</w:t>
      </w:r>
      <w:r>
        <w:t xml:space="preserve"> other screens displayed, for example when </w:t>
      </w:r>
      <w:r w:rsidR="0080142C">
        <w:t>it’s</w:t>
      </w:r>
      <w:r>
        <w:t xml:space="preserve"> starting up a loading screen might be displayed and when the train is running a progress screen might be displayed.</w:t>
      </w:r>
      <w:r w:rsidR="00CD5742">
        <w:br w:type="page"/>
      </w:r>
    </w:p>
    <w:p w14:paraId="0488C3A9" w14:textId="77777777" w:rsidR="00CD5742" w:rsidRDefault="00CD5742" w:rsidP="00CD5742">
      <w:pPr>
        <w:pStyle w:val="Heading3"/>
      </w:pPr>
      <w:bookmarkStart w:id="31" w:name="_Toc228847792"/>
      <w:r>
        <w:lastRenderedPageBreak/>
        <w:t>Processes and modules</w:t>
      </w:r>
      <w:bookmarkEnd w:id="31"/>
    </w:p>
    <w:p w14:paraId="0DC6E537" w14:textId="77777777" w:rsidR="006247BE" w:rsidRDefault="006247BE" w:rsidP="006247BE">
      <w:pPr>
        <w:pStyle w:val="Heading4"/>
      </w:pPr>
      <w:r>
        <w:t>Overall Process</w:t>
      </w:r>
    </w:p>
    <w:p w14:paraId="22543903" w14:textId="59F373DA" w:rsidR="00B755C1" w:rsidRDefault="0022167C" w:rsidP="006247BE">
      <w:r>
        <w:rPr>
          <w:noProof/>
        </w:rPr>
        <w:object w:dxaOrig="1440" w:dyaOrig="1440" w14:anchorId="538A0093">
          <v:shape id="_x0000_s1027" type="#_x0000_t75" style="position:absolute;margin-left:19.95pt;margin-top:4.1pt;width:415.45pt;height:74.5pt;z-index:251667456;mso-position-horizontal-relative:text;mso-position-vertical-relative:text">
            <v:imagedata r:id="rId56" o:title=""/>
            <w10:wrap type="square"/>
          </v:shape>
          <o:OLEObject Type="Embed" ProgID="Visio.Drawing.11" ShapeID="_x0000_s1027" DrawAspect="Content" ObjectID="_1429095067" r:id="rId57"/>
        </w:object>
      </w:r>
      <w:r w:rsidR="006247BE">
        <w:t>This is the full process for the Beltrac software, the process is looped over and over again, endlessly from power on to power off.</w:t>
      </w:r>
      <w:r w:rsidR="00B755C1">
        <w:t xml:space="preserve"> The code (and therefore the design) can be </w:t>
      </w:r>
      <w:r w:rsidR="0080142C">
        <w:t>divided</w:t>
      </w:r>
      <w:r w:rsidR="00B755C1">
        <w:t xml:space="preserve"> into these 3</w:t>
      </w:r>
      <w:r w:rsidR="005050B4">
        <w:t xml:space="preserve"> logical</w:t>
      </w:r>
      <w:r w:rsidR="00B755C1">
        <w:t xml:space="preserve"> sections.</w:t>
      </w:r>
    </w:p>
    <w:p w14:paraId="6BB045E3" w14:textId="4552ABC5" w:rsidR="005050B4" w:rsidRDefault="005050B4" w:rsidP="006247BE">
      <w:r>
        <w:t>In the arduino environment you start with a main file containing two functions, setup() and loop(). Setup is run once when the system starts and loop is run repeatedly until power off.</w:t>
      </w:r>
    </w:p>
    <w:p w14:paraId="57DC9BD2" w14:textId="37892390" w:rsidR="005050B4" w:rsidRDefault="005050B4" w:rsidP="006247BE">
      <w:r>
        <w:t>Before deviding up these sections I had to create something to fill setup which took the form of 3 functions purely for initialiseing variables they are shown below.</w:t>
      </w:r>
    </w:p>
    <w:p w14:paraId="73EBC8F4" w14:textId="77777777" w:rsidR="005050B4" w:rsidRDefault="005050B4" w:rsidP="006247BE"/>
    <w:p w14:paraId="7C022C60" w14:textId="7D342DFE" w:rsidR="005050B4" w:rsidRDefault="005050B4">
      <w:r>
        <w:object w:dxaOrig="6377" w:dyaOrig="2636" w14:anchorId="3D22D2EA">
          <v:shape id="_x0000_i1028" type="#_x0000_t75" style="width:253.5pt;height:105.3pt" o:ole="">
            <v:imagedata r:id="rId58" o:title=""/>
          </v:shape>
          <o:OLEObject Type="Embed" ProgID="Visio.Drawing.11" ShapeID="_x0000_i1028" DrawAspect="Content" ObjectID="_1429095062" r:id="rId59"/>
        </w:object>
      </w:r>
    </w:p>
    <w:p w14:paraId="754587A6" w14:textId="77777777" w:rsidR="005050B4" w:rsidRDefault="005050B4">
      <w:r>
        <w:t>After running these the board then runs loop() which concists of the following functions.</w:t>
      </w:r>
    </w:p>
    <w:p w14:paraId="55D56C3F" w14:textId="77777777" w:rsidR="005050B4" w:rsidRDefault="005050B4">
      <w:r>
        <w:object w:dxaOrig="13577" w:dyaOrig="4336" w14:anchorId="1DD539C1">
          <v:shape id="_x0000_i1029" type="#_x0000_t75" style="width:494.9pt;height:157.9pt" o:ole="">
            <v:imagedata r:id="rId60" o:title=""/>
          </v:shape>
          <o:OLEObject Type="Embed" ProgID="Visio.Drawing.11" ShapeID="_x0000_i1029" DrawAspect="Content" ObjectID="_1429095063" r:id="rId61"/>
        </w:object>
      </w:r>
    </w:p>
    <w:p w14:paraId="141BED40" w14:textId="409F534C" w:rsidR="005050B4" w:rsidRDefault="005050B4">
      <w:r>
        <w:t>All of these functions combined make up the program</w:t>
      </w:r>
      <w:r>
        <w:br w:type="page"/>
      </w:r>
    </w:p>
    <w:p w14:paraId="2F507229" w14:textId="6D18890F" w:rsidR="00CD5742" w:rsidRDefault="00CD5742" w:rsidP="00361728"/>
    <w:p w14:paraId="3C38642A" w14:textId="77777777" w:rsidR="00CD5742" w:rsidRDefault="00CD5742" w:rsidP="009933FE">
      <w:pPr>
        <w:pStyle w:val="Heading3"/>
        <w:tabs>
          <w:tab w:val="left" w:pos="3261"/>
        </w:tabs>
      </w:pPr>
      <w:bookmarkStart w:id="32" w:name="_Toc228847793"/>
      <w:commentRangeStart w:id="33"/>
      <w:r>
        <w:t>Data Structures</w:t>
      </w:r>
      <w:bookmarkEnd w:id="32"/>
      <w:commentRangeEnd w:id="33"/>
      <w:r w:rsidR="007F083D">
        <w:rPr>
          <w:rStyle w:val="CommentReference"/>
          <w:caps w:val="0"/>
          <w:color w:val="auto"/>
        </w:rPr>
        <w:commentReference w:id="33"/>
      </w:r>
    </w:p>
    <w:p w14:paraId="5A676DDB" w14:textId="77777777" w:rsidR="0015458D" w:rsidRDefault="00D0235E" w:rsidP="00EE7BF0">
      <w:pPr>
        <w:pStyle w:val="Heading4"/>
      </w:pPr>
      <w:r>
        <w:t>Menu Structure Array</w:t>
      </w:r>
    </w:p>
    <w:p w14:paraId="4CEE5927" w14:textId="77777777" w:rsidR="00D0235E" w:rsidRDefault="00D0235E" w:rsidP="00D0235E">
      <w:r>
        <w:t xml:space="preserve">The menu structure array is a 3 dimensional array in which the text for the display and the sectional instructions </w:t>
      </w:r>
      <w:r w:rsidR="00E3087E">
        <w:t>are stored based on their position in the structure, as shown here:</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7F0767" w14:paraId="26B6482C" w14:textId="77777777" w:rsidTr="00026285">
        <w:tc>
          <w:tcPr>
            <w:tcW w:w="2310" w:type="dxa"/>
            <w:shd w:val="clear" w:color="auto" w:fill="F2DBDB" w:themeFill="accent2" w:themeFillTint="33"/>
          </w:tcPr>
          <w:p w14:paraId="6EDF0AE7" w14:textId="77777777" w:rsidR="007F0767" w:rsidRDefault="007F0767" w:rsidP="00D0235E">
            <w:r>
              <w:t>Position</w:t>
            </w:r>
          </w:p>
        </w:tc>
        <w:tc>
          <w:tcPr>
            <w:tcW w:w="2310" w:type="dxa"/>
            <w:shd w:val="clear" w:color="auto" w:fill="F2DBDB" w:themeFill="accent2" w:themeFillTint="33"/>
          </w:tcPr>
          <w:p w14:paraId="7DB222AC" w14:textId="77777777" w:rsidR="007F0767" w:rsidRDefault="007F0767" w:rsidP="00D0235E">
            <w:r>
              <w:t>[0][]</w:t>
            </w:r>
          </w:p>
        </w:tc>
        <w:tc>
          <w:tcPr>
            <w:tcW w:w="2311" w:type="dxa"/>
            <w:shd w:val="clear" w:color="auto" w:fill="F2DBDB" w:themeFill="accent2" w:themeFillTint="33"/>
          </w:tcPr>
          <w:p w14:paraId="35E909E9" w14:textId="77777777" w:rsidR="007F0767" w:rsidRDefault="007F0767" w:rsidP="00D0235E">
            <w:r>
              <w:t>[1][]</w:t>
            </w:r>
          </w:p>
        </w:tc>
        <w:tc>
          <w:tcPr>
            <w:tcW w:w="2311" w:type="dxa"/>
            <w:shd w:val="clear" w:color="auto" w:fill="F2DBDB" w:themeFill="accent2" w:themeFillTint="33"/>
          </w:tcPr>
          <w:p w14:paraId="482DF900" w14:textId="77777777" w:rsidR="007F0767" w:rsidRDefault="007F0767" w:rsidP="00D0235E">
            <w:r>
              <w:t>[2][]</w:t>
            </w:r>
          </w:p>
        </w:tc>
      </w:tr>
      <w:tr w:rsidR="007F0767" w14:paraId="179DAA75" w14:textId="77777777" w:rsidTr="00026285">
        <w:tc>
          <w:tcPr>
            <w:tcW w:w="2310" w:type="dxa"/>
            <w:shd w:val="clear" w:color="auto" w:fill="F2DBDB" w:themeFill="accent2" w:themeFillTint="33"/>
          </w:tcPr>
          <w:p w14:paraId="39FB8B4A" w14:textId="77777777" w:rsidR="007F0767" w:rsidRDefault="007F0767" w:rsidP="00D0235E">
            <w:r>
              <w:t>[][0]</w:t>
            </w:r>
          </w:p>
        </w:tc>
        <w:tc>
          <w:tcPr>
            <w:tcW w:w="2310" w:type="dxa"/>
          </w:tcPr>
          <w:p w14:paraId="021B5E6B" w14:textId="4C8D249D" w:rsidR="007F0767" w:rsidRDefault="00685587" w:rsidP="00D0235E">
            <w:r>
              <w:t xml:space="preserve">Welcome to </w:t>
            </w:r>
            <w:r w:rsidR="0080142C">
              <w:t>Beltrak</w:t>
            </w:r>
          </w:p>
        </w:tc>
        <w:tc>
          <w:tcPr>
            <w:tcW w:w="2311" w:type="dxa"/>
          </w:tcPr>
          <w:p w14:paraId="6F01DBC0" w14:textId="77777777" w:rsidR="007F0767" w:rsidRDefault="007F0767" w:rsidP="00D0235E">
            <w:r>
              <w:t>Destinations</w:t>
            </w:r>
          </w:p>
        </w:tc>
        <w:tc>
          <w:tcPr>
            <w:tcW w:w="2311" w:type="dxa"/>
          </w:tcPr>
          <w:p w14:paraId="35584D63" w14:textId="77777777" w:rsidR="007F0767" w:rsidRDefault="00685587" w:rsidP="00D0235E">
            <w:r>
              <w:t>Hawkhaven</w:t>
            </w:r>
          </w:p>
        </w:tc>
      </w:tr>
      <w:tr w:rsidR="007F0767" w14:paraId="451643A8" w14:textId="77777777" w:rsidTr="00026285">
        <w:tc>
          <w:tcPr>
            <w:tcW w:w="2310" w:type="dxa"/>
            <w:shd w:val="clear" w:color="auto" w:fill="F2DBDB" w:themeFill="accent2" w:themeFillTint="33"/>
          </w:tcPr>
          <w:p w14:paraId="16A0F5AA" w14:textId="77777777" w:rsidR="007F0767" w:rsidRDefault="007F0767" w:rsidP="00D0235E">
            <w:r>
              <w:t>[][1]</w:t>
            </w:r>
          </w:p>
        </w:tc>
        <w:tc>
          <w:tcPr>
            <w:tcW w:w="2310" w:type="dxa"/>
          </w:tcPr>
          <w:p w14:paraId="37FD4636" w14:textId="77777777" w:rsidR="007F0767" w:rsidRDefault="00685587" w:rsidP="00D0235E">
            <w:r>
              <w:t>~</w:t>
            </w:r>
          </w:p>
        </w:tc>
        <w:tc>
          <w:tcPr>
            <w:tcW w:w="2311" w:type="dxa"/>
          </w:tcPr>
          <w:p w14:paraId="0A7B5C17" w14:textId="77777777" w:rsidR="007F0767" w:rsidRDefault="007F0767" w:rsidP="00D0235E">
            <w:r>
              <w:t>#</w:t>
            </w:r>
          </w:p>
        </w:tc>
        <w:tc>
          <w:tcPr>
            <w:tcW w:w="2311" w:type="dxa"/>
          </w:tcPr>
          <w:p w14:paraId="398882FF" w14:textId="77777777" w:rsidR="007F0767" w:rsidRDefault="00685587" w:rsidP="00D0235E">
            <w:r>
              <w:t>Remilo</w:t>
            </w:r>
          </w:p>
        </w:tc>
      </w:tr>
      <w:tr w:rsidR="00685587" w14:paraId="11B52FC4" w14:textId="77777777" w:rsidTr="00026285">
        <w:tc>
          <w:tcPr>
            <w:tcW w:w="2310" w:type="dxa"/>
            <w:shd w:val="clear" w:color="auto" w:fill="F2DBDB" w:themeFill="accent2" w:themeFillTint="33"/>
          </w:tcPr>
          <w:p w14:paraId="022E67C4" w14:textId="77777777" w:rsidR="00685587" w:rsidRDefault="00685587" w:rsidP="00D0235E">
            <w:r>
              <w:t>[][2]</w:t>
            </w:r>
          </w:p>
        </w:tc>
        <w:tc>
          <w:tcPr>
            <w:tcW w:w="2310" w:type="dxa"/>
          </w:tcPr>
          <w:p w14:paraId="494F749D" w14:textId="77777777" w:rsidR="00685587" w:rsidRDefault="00685587" w:rsidP="00D0235E">
            <w:r>
              <w:t>~</w:t>
            </w:r>
          </w:p>
        </w:tc>
        <w:tc>
          <w:tcPr>
            <w:tcW w:w="2311" w:type="dxa"/>
          </w:tcPr>
          <w:p w14:paraId="08397D8A" w14:textId="77777777" w:rsidR="00685587" w:rsidRDefault="00685587" w:rsidP="00D0235E">
            <w:r>
              <w:t>#</w:t>
            </w:r>
          </w:p>
        </w:tc>
        <w:tc>
          <w:tcPr>
            <w:tcW w:w="2311" w:type="dxa"/>
          </w:tcPr>
          <w:p w14:paraId="2091BABA" w14:textId="77777777" w:rsidR="00685587" w:rsidRDefault="00685587" w:rsidP="00D0235E">
            <w:r>
              <w:t>~</w:t>
            </w:r>
          </w:p>
        </w:tc>
      </w:tr>
      <w:tr w:rsidR="00685587" w14:paraId="748E509A" w14:textId="77777777" w:rsidTr="00026285">
        <w:tc>
          <w:tcPr>
            <w:tcW w:w="2310" w:type="dxa"/>
            <w:shd w:val="clear" w:color="auto" w:fill="F2DBDB" w:themeFill="accent2" w:themeFillTint="33"/>
          </w:tcPr>
          <w:p w14:paraId="6EF61C89" w14:textId="77777777" w:rsidR="00685587" w:rsidRDefault="00685587" w:rsidP="00D0235E">
            <w:r>
              <w:t>[][3]</w:t>
            </w:r>
          </w:p>
        </w:tc>
        <w:tc>
          <w:tcPr>
            <w:tcW w:w="2310" w:type="dxa"/>
          </w:tcPr>
          <w:p w14:paraId="72B1A5A8" w14:textId="77777777" w:rsidR="00685587" w:rsidRDefault="00685587" w:rsidP="00D0235E">
            <w:r>
              <w:t>~</w:t>
            </w:r>
          </w:p>
        </w:tc>
        <w:tc>
          <w:tcPr>
            <w:tcW w:w="2311" w:type="dxa"/>
          </w:tcPr>
          <w:p w14:paraId="242D21D5" w14:textId="77777777" w:rsidR="00685587" w:rsidRDefault="00685587" w:rsidP="00D0235E">
            <w:r>
              <w:t>Settings</w:t>
            </w:r>
          </w:p>
        </w:tc>
        <w:tc>
          <w:tcPr>
            <w:tcW w:w="2311" w:type="dxa"/>
          </w:tcPr>
          <w:p w14:paraId="7277AF55" w14:textId="77777777" w:rsidR="00685587" w:rsidRDefault="00685587" w:rsidP="00D0235E">
            <w:r>
              <w:t>Backlight</w:t>
            </w:r>
          </w:p>
        </w:tc>
      </w:tr>
      <w:tr w:rsidR="007F0767" w14:paraId="168B57BC" w14:textId="77777777" w:rsidTr="00026285">
        <w:tc>
          <w:tcPr>
            <w:tcW w:w="2310" w:type="dxa"/>
            <w:shd w:val="clear" w:color="auto" w:fill="F2DBDB" w:themeFill="accent2" w:themeFillTint="33"/>
          </w:tcPr>
          <w:p w14:paraId="12B7268C" w14:textId="77777777" w:rsidR="007F0767" w:rsidRDefault="00685587" w:rsidP="00D0235E">
            <w:r>
              <w:t>[][4]</w:t>
            </w:r>
          </w:p>
        </w:tc>
        <w:tc>
          <w:tcPr>
            <w:tcW w:w="2310" w:type="dxa"/>
          </w:tcPr>
          <w:p w14:paraId="174E936A" w14:textId="77777777" w:rsidR="007F0767" w:rsidRDefault="00685587" w:rsidP="00D0235E">
            <w:r>
              <w:t>~</w:t>
            </w:r>
          </w:p>
        </w:tc>
        <w:tc>
          <w:tcPr>
            <w:tcW w:w="2311" w:type="dxa"/>
          </w:tcPr>
          <w:p w14:paraId="3C7A1915" w14:textId="77777777" w:rsidR="007F0767" w:rsidRDefault="00685587" w:rsidP="00D0235E">
            <w:r>
              <w:t>~</w:t>
            </w:r>
          </w:p>
        </w:tc>
        <w:tc>
          <w:tcPr>
            <w:tcW w:w="2311" w:type="dxa"/>
          </w:tcPr>
          <w:p w14:paraId="332110B9" w14:textId="77777777" w:rsidR="007F0767" w:rsidRDefault="00685587" w:rsidP="00D0235E">
            <w:r>
              <w:t>Top Speed</w:t>
            </w:r>
          </w:p>
        </w:tc>
      </w:tr>
    </w:tbl>
    <w:p w14:paraId="7AB1888E" w14:textId="77777777" w:rsidR="00685587" w:rsidRDefault="00685587" w:rsidP="00D0235E"/>
    <w:p w14:paraId="07D0B7CF" w14:textId="6103935D" w:rsidR="007F0767" w:rsidRDefault="00685587" w:rsidP="00D0235E">
      <w:r>
        <w:t xml:space="preserve">This table shows the </w:t>
      </w:r>
      <w:r w:rsidR="0080142C">
        <w:t>contents</w:t>
      </w:r>
      <w:r>
        <w:t xml:space="preserve"> of </w:t>
      </w:r>
      <w:r w:rsidR="005E533A">
        <w:t xml:space="preserve">[][][0] (the first line of text) and [][][1] (the second line of text). </w:t>
      </w:r>
    </w:p>
    <w:p w14:paraId="6D283C5D" w14:textId="77777777" w:rsidR="00CE6FC6" w:rsidRDefault="00CE6FC6" w:rsidP="00D0235E">
      <w:r>
        <w:t xml:space="preserve">To understand this system imagine starting on the welcome to Beltrac cell, if you press an arrow key and you don’t go over the edge of the table you move in that direction. If you </w:t>
      </w:r>
      <w:r w:rsidR="00D535F5">
        <w:t>reach a tilde you move back one in the direction you came. If you reach a hash you move forward one in the direction you entered the cell. When you reach a piece of text that is displayed on the screen.</w:t>
      </w:r>
    </w:p>
    <w:p w14:paraId="3BA0B685" w14:textId="77777777" w:rsidR="00D535F5" w:rsidRPr="00D0235E" w:rsidRDefault="00D535F5" w:rsidP="00D0235E">
      <w:r>
        <w:t>This is a rough outline of the array as the full version would be much more complicated.</w:t>
      </w:r>
    </w:p>
    <w:p w14:paraId="1F86D42D" w14:textId="77777777" w:rsidR="00CD5742" w:rsidRPr="00CD5742" w:rsidRDefault="00EE7BF0" w:rsidP="00EE7BF0">
      <w:pPr>
        <w:pStyle w:val="Heading4"/>
      </w:pPr>
      <w:r>
        <w:t>Switching Conditions</w:t>
      </w:r>
    </w:p>
    <w:p w14:paraId="12867D3F" w14:textId="6F43DFA8" w:rsidR="00EE7BF0" w:rsidRDefault="00EE7BF0" w:rsidP="00DD5403">
      <w:r>
        <w:t xml:space="preserve">The conditions for switching between different states will be defined </w:t>
      </w:r>
      <w:r w:rsidR="00E77DA1">
        <w:t>by a three</w:t>
      </w:r>
      <w:r>
        <w:t xml:space="preserve"> </w:t>
      </w:r>
      <w:r w:rsidR="0080142C">
        <w:t>dimensional</w:t>
      </w:r>
      <w:r>
        <w:t xml:space="preserve"> array containing encoded conditions.</w:t>
      </w:r>
    </w:p>
    <w:p w14:paraId="4C7F8485" w14:textId="77777777" w:rsidR="00EE7BF0" w:rsidRDefault="00EE7BF0" w:rsidP="00DD5403">
      <w:r>
        <w:t>The idea behind this is that when the board initiates a journey it looks up the conditions in the array where they are stored for a particular destination or action</w:t>
      </w:r>
      <w:r w:rsidR="00E77DA1">
        <w:t>.</w:t>
      </w:r>
    </w:p>
    <w:p w14:paraId="530BC9B7" w14:textId="77777777" w:rsidR="00E77DA1" w:rsidRDefault="00E77DA1" w:rsidP="00DD5403">
      <w:r>
        <w:t>In the array</w:t>
      </w:r>
      <w:r w:rsidR="0054507D">
        <w:t xml:space="preserve"> the 1</w:t>
      </w:r>
      <w:r w:rsidR="0054507D" w:rsidRPr="0054507D">
        <w:rPr>
          <w:vertAlign w:val="superscript"/>
        </w:rPr>
        <w:t>st</w:t>
      </w:r>
      <w:r w:rsidR="0054507D">
        <w:t xml:space="preserve"> dimension is the number for a destination or instruction for example [1][x][x] might contain directions to get to Hawkhaven, [30][x][x] might send out the cleaning train.</w:t>
      </w:r>
    </w:p>
    <w:p w14:paraId="064664CD" w14:textId="77777777" w:rsidR="0054507D" w:rsidRDefault="0054507D" w:rsidP="00DD5403">
      <w:r>
        <w:t>The second dimension contains the position in the instruction set for example [x][0][x] is the first instruction, [x][4][x] is the fifth instruction.</w:t>
      </w:r>
    </w:p>
    <w:p w14:paraId="5595AE7D" w14:textId="77777777" w:rsidR="0054507D" w:rsidRDefault="00D616BB" w:rsidP="00DD5403">
      <w:r>
        <w:t xml:space="preserve">In the third demotion, position [0] is the condition, [1] is the value of that condition, </w:t>
      </w:r>
      <w:r w:rsidR="0054507D">
        <w:t xml:space="preserve"> </w:t>
      </w:r>
      <w:r>
        <w:t xml:space="preserve">[2] is the state to change to when hitting that condition, [3] is the value of that state, for example: </w:t>
      </w:r>
    </w:p>
    <w:tbl>
      <w:tblPr>
        <w:tblStyle w:val="TableGrid"/>
        <w:tblW w:w="0" w:type="auto"/>
        <w:tblLook w:val="04A0" w:firstRow="1" w:lastRow="0" w:firstColumn="1" w:lastColumn="0" w:noHBand="0" w:noVBand="1"/>
      </w:tblPr>
      <w:tblGrid>
        <w:gridCol w:w="2310"/>
        <w:gridCol w:w="2310"/>
        <w:gridCol w:w="2311"/>
        <w:gridCol w:w="2311"/>
      </w:tblGrid>
      <w:tr w:rsidR="00D616BB" w14:paraId="570C37C5" w14:textId="77777777" w:rsidTr="00026285">
        <w:tc>
          <w:tcPr>
            <w:tcW w:w="2310" w:type="dxa"/>
            <w:shd w:val="clear" w:color="auto" w:fill="F2DBDB" w:themeFill="accent2" w:themeFillTint="33"/>
          </w:tcPr>
          <w:p w14:paraId="6A53DD14" w14:textId="77777777" w:rsidR="00D616BB" w:rsidRDefault="00D616BB" w:rsidP="00DD5403">
            <w:r>
              <w:t>[0]</w:t>
            </w:r>
          </w:p>
        </w:tc>
        <w:tc>
          <w:tcPr>
            <w:tcW w:w="2310" w:type="dxa"/>
            <w:shd w:val="clear" w:color="auto" w:fill="F2DBDB" w:themeFill="accent2" w:themeFillTint="33"/>
          </w:tcPr>
          <w:p w14:paraId="2E554925" w14:textId="77777777" w:rsidR="00D616BB" w:rsidRDefault="00D616BB" w:rsidP="00DD5403">
            <w:r>
              <w:t>[1]</w:t>
            </w:r>
          </w:p>
        </w:tc>
        <w:tc>
          <w:tcPr>
            <w:tcW w:w="2311" w:type="dxa"/>
            <w:shd w:val="clear" w:color="auto" w:fill="F2DBDB" w:themeFill="accent2" w:themeFillTint="33"/>
          </w:tcPr>
          <w:p w14:paraId="18E3D41B" w14:textId="77777777" w:rsidR="00D616BB" w:rsidRDefault="00D616BB" w:rsidP="00DD5403">
            <w:r>
              <w:t>[2]</w:t>
            </w:r>
          </w:p>
        </w:tc>
        <w:tc>
          <w:tcPr>
            <w:tcW w:w="2311" w:type="dxa"/>
            <w:shd w:val="clear" w:color="auto" w:fill="F2DBDB" w:themeFill="accent2" w:themeFillTint="33"/>
          </w:tcPr>
          <w:p w14:paraId="774CC41B" w14:textId="77777777" w:rsidR="00D616BB" w:rsidRDefault="00D616BB" w:rsidP="00DD5403">
            <w:r>
              <w:t>[3]</w:t>
            </w:r>
          </w:p>
        </w:tc>
      </w:tr>
      <w:tr w:rsidR="00D616BB" w14:paraId="226F8372" w14:textId="77777777" w:rsidTr="00026285">
        <w:tc>
          <w:tcPr>
            <w:tcW w:w="2310" w:type="dxa"/>
            <w:shd w:val="clear" w:color="auto" w:fill="F2DBDB" w:themeFill="accent2" w:themeFillTint="33"/>
          </w:tcPr>
          <w:p w14:paraId="0AC45311" w14:textId="77777777" w:rsidR="00D616BB" w:rsidRDefault="00D616BB" w:rsidP="00DD5403">
            <w:r>
              <w:t>B</w:t>
            </w:r>
          </w:p>
        </w:tc>
        <w:tc>
          <w:tcPr>
            <w:tcW w:w="2310" w:type="dxa"/>
          </w:tcPr>
          <w:p w14:paraId="28B36621" w14:textId="77777777" w:rsidR="00D616BB" w:rsidRDefault="00D616BB" w:rsidP="00DD5403">
            <w:r>
              <w:t>4</w:t>
            </w:r>
          </w:p>
        </w:tc>
        <w:tc>
          <w:tcPr>
            <w:tcW w:w="2311" w:type="dxa"/>
          </w:tcPr>
          <w:p w14:paraId="0561C740" w14:textId="77777777" w:rsidR="00D616BB" w:rsidRDefault="00D616BB" w:rsidP="00DD5403">
            <w:r>
              <w:t>S</w:t>
            </w:r>
          </w:p>
        </w:tc>
        <w:tc>
          <w:tcPr>
            <w:tcW w:w="2311" w:type="dxa"/>
          </w:tcPr>
          <w:p w14:paraId="13258BC3" w14:textId="77777777" w:rsidR="00D616BB" w:rsidRDefault="00D616BB" w:rsidP="00DD5403">
            <w:r>
              <w:t>1</w:t>
            </w:r>
          </w:p>
        </w:tc>
      </w:tr>
      <w:tr w:rsidR="00D616BB" w14:paraId="2405B2AF" w14:textId="77777777" w:rsidTr="00026285">
        <w:tc>
          <w:tcPr>
            <w:tcW w:w="2310" w:type="dxa"/>
            <w:shd w:val="clear" w:color="auto" w:fill="F2DBDB" w:themeFill="accent2" w:themeFillTint="33"/>
          </w:tcPr>
          <w:p w14:paraId="2B126A75" w14:textId="77777777" w:rsidR="00D616BB" w:rsidRDefault="00D616BB" w:rsidP="00DD5403">
            <w:r>
              <w:t>In block</w:t>
            </w:r>
          </w:p>
        </w:tc>
        <w:tc>
          <w:tcPr>
            <w:tcW w:w="2310" w:type="dxa"/>
          </w:tcPr>
          <w:p w14:paraId="7C8ACD43" w14:textId="77777777" w:rsidR="00D616BB" w:rsidRDefault="00D616BB" w:rsidP="00DD5403">
            <w:r>
              <w:t>Four</w:t>
            </w:r>
          </w:p>
        </w:tc>
        <w:tc>
          <w:tcPr>
            <w:tcW w:w="2311" w:type="dxa"/>
          </w:tcPr>
          <w:p w14:paraId="73F17D78" w14:textId="77777777" w:rsidR="00D616BB" w:rsidRDefault="00D616BB" w:rsidP="00DD5403">
            <w:r>
              <w:t>Set speed to</w:t>
            </w:r>
          </w:p>
        </w:tc>
        <w:tc>
          <w:tcPr>
            <w:tcW w:w="2311" w:type="dxa"/>
          </w:tcPr>
          <w:p w14:paraId="126767CC" w14:textId="77777777" w:rsidR="00D616BB" w:rsidRDefault="00D616BB" w:rsidP="00DD5403">
            <w:r>
              <w:t>Setting one</w:t>
            </w:r>
          </w:p>
        </w:tc>
      </w:tr>
    </w:tbl>
    <w:p w14:paraId="0F488597" w14:textId="77777777" w:rsidR="00E77DA1" w:rsidRDefault="00E77DA1" w:rsidP="00DD5403"/>
    <w:p w14:paraId="6C39A434" w14:textId="77777777" w:rsidR="00E77DA1" w:rsidRDefault="00E77DA1" w:rsidP="00DD5403">
      <w:r>
        <w:t>Conditions:</w:t>
      </w:r>
    </w:p>
    <w:tbl>
      <w:tblPr>
        <w:tblStyle w:val="TableGrid"/>
        <w:tblW w:w="0" w:type="auto"/>
        <w:tblLook w:val="04A0" w:firstRow="1" w:lastRow="0" w:firstColumn="1" w:lastColumn="0" w:noHBand="0" w:noVBand="1"/>
      </w:tblPr>
      <w:tblGrid>
        <w:gridCol w:w="817"/>
        <w:gridCol w:w="8425"/>
      </w:tblGrid>
      <w:tr w:rsidR="00F263BB" w14:paraId="0C110B2B" w14:textId="77777777" w:rsidTr="00026285">
        <w:tc>
          <w:tcPr>
            <w:tcW w:w="817" w:type="dxa"/>
            <w:shd w:val="clear" w:color="auto" w:fill="F2DBDB" w:themeFill="accent2" w:themeFillTint="33"/>
          </w:tcPr>
          <w:p w14:paraId="7A5D617D" w14:textId="77777777" w:rsidR="00F263BB" w:rsidRDefault="00F263BB" w:rsidP="00DD5403">
            <w:r>
              <w:t>Code</w:t>
            </w:r>
          </w:p>
        </w:tc>
        <w:tc>
          <w:tcPr>
            <w:tcW w:w="8425" w:type="dxa"/>
            <w:shd w:val="clear" w:color="auto" w:fill="F2DBDB" w:themeFill="accent2" w:themeFillTint="33"/>
          </w:tcPr>
          <w:p w14:paraId="6B71E953" w14:textId="77777777" w:rsidR="00F263BB" w:rsidRDefault="00F263BB" w:rsidP="00DD5403">
            <w:r>
              <w:t>Condition</w:t>
            </w:r>
          </w:p>
        </w:tc>
      </w:tr>
      <w:tr w:rsidR="00F263BB" w14:paraId="76EE8CB0" w14:textId="77777777" w:rsidTr="00026285">
        <w:tc>
          <w:tcPr>
            <w:tcW w:w="817" w:type="dxa"/>
            <w:shd w:val="clear" w:color="auto" w:fill="F2DBDB" w:themeFill="accent2" w:themeFillTint="33"/>
          </w:tcPr>
          <w:p w14:paraId="04E62766" w14:textId="77777777" w:rsidR="00F263BB" w:rsidRDefault="00F263BB" w:rsidP="00DD5403">
            <w:r>
              <w:t>B</w:t>
            </w:r>
          </w:p>
        </w:tc>
        <w:tc>
          <w:tcPr>
            <w:tcW w:w="8425" w:type="dxa"/>
          </w:tcPr>
          <w:p w14:paraId="0C821F11" w14:textId="77777777" w:rsidR="00F263BB" w:rsidRDefault="00F263BB" w:rsidP="00DD5403">
            <w:r>
              <w:t>In block x trigger this condition, where a block is when the train is over a sensor and x is the number of that sensor</w:t>
            </w:r>
          </w:p>
        </w:tc>
      </w:tr>
      <w:tr w:rsidR="00F263BB" w14:paraId="3C7F3C08" w14:textId="77777777" w:rsidTr="00026285">
        <w:tc>
          <w:tcPr>
            <w:tcW w:w="817" w:type="dxa"/>
            <w:shd w:val="clear" w:color="auto" w:fill="F2DBDB" w:themeFill="accent2" w:themeFillTint="33"/>
          </w:tcPr>
          <w:p w14:paraId="38984103" w14:textId="77777777" w:rsidR="00F263BB" w:rsidRDefault="00F263BB" w:rsidP="00DD5403">
            <w:r>
              <w:t>W</w:t>
            </w:r>
          </w:p>
        </w:tc>
        <w:tc>
          <w:tcPr>
            <w:tcW w:w="8425" w:type="dxa"/>
          </w:tcPr>
          <w:p w14:paraId="4402DA58" w14:textId="70C253A5" w:rsidR="00F263BB" w:rsidRDefault="000B569E" w:rsidP="00DD5403">
            <w:r>
              <w:t>Start a timer for X hundred</w:t>
            </w:r>
            <w:r w:rsidR="00F263BB">
              <w:t xml:space="preserve"> </w:t>
            </w:r>
            <w:r w:rsidR="0080142C">
              <w:t>milliseconds</w:t>
            </w:r>
            <w:r w:rsidR="00F263BB">
              <w:t>, trigger when the timer ends</w:t>
            </w:r>
          </w:p>
        </w:tc>
      </w:tr>
    </w:tbl>
    <w:p w14:paraId="782EE57B" w14:textId="77777777" w:rsidR="00E77DA1" w:rsidRDefault="00E77DA1" w:rsidP="00DD5403"/>
    <w:p w14:paraId="3A269313" w14:textId="77777777" w:rsidR="00E77DA1" w:rsidRDefault="00E77DA1" w:rsidP="00DD5403">
      <w:r>
        <w:t>States:</w:t>
      </w:r>
    </w:p>
    <w:tbl>
      <w:tblPr>
        <w:tblStyle w:val="TableGrid"/>
        <w:tblW w:w="0" w:type="auto"/>
        <w:tblLook w:val="04A0" w:firstRow="1" w:lastRow="0" w:firstColumn="1" w:lastColumn="0" w:noHBand="0" w:noVBand="1"/>
      </w:tblPr>
      <w:tblGrid>
        <w:gridCol w:w="817"/>
        <w:gridCol w:w="8425"/>
      </w:tblGrid>
      <w:tr w:rsidR="00EE7BF0" w14:paraId="5DF72082" w14:textId="77777777" w:rsidTr="00026285">
        <w:tc>
          <w:tcPr>
            <w:tcW w:w="817" w:type="dxa"/>
            <w:shd w:val="clear" w:color="auto" w:fill="F2DBDB" w:themeFill="accent2" w:themeFillTint="33"/>
          </w:tcPr>
          <w:p w14:paraId="74E50F40" w14:textId="77777777" w:rsidR="00EE7BF0" w:rsidRDefault="00EE7BF0" w:rsidP="00DD5403">
            <w:r>
              <w:t>Code</w:t>
            </w:r>
          </w:p>
        </w:tc>
        <w:tc>
          <w:tcPr>
            <w:tcW w:w="8425" w:type="dxa"/>
            <w:shd w:val="clear" w:color="auto" w:fill="F2DBDB" w:themeFill="accent2" w:themeFillTint="33"/>
          </w:tcPr>
          <w:p w14:paraId="1286F1CE" w14:textId="77777777" w:rsidR="00EE7BF0" w:rsidRDefault="00EE7BF0" w:rsidP="00DD5403">
            <w:r>
              <w:t>Action</w:t>
            </w:r>
          </w:p>
        </w:tc>
      </w:tr>
      <w:tr w:rsidR="00EE7BF0" w14:paraId="7C5987DC" w14:textId="77777777" w:rsidTr="00026285">
        <w:tc>
          <w:tcPr>
            <w:tcW w:w="817" w:type="dxa"/>
            <w:shd w:val="clear" w:color="auto" w:fill="F2DBDB" w:themeFill="accent2" w:themeFillTint="33"/>
          </w:tcPr>
          <w:p w14:paraId="6CA70FAA" w14:textId="77777777" w:rsidR="00EE7BF0" w:rsidRDefault="00EE7BF0" w:rsidP="00DD5403">
            <w:r>
              <w:t>S</w:t>
            </w:r>
          </w:p>
        </w:tc>
        <w:tc>
          <w:tcPr>
            <w:tcW w:w="8425" w:type="dxa"/>
          </w:tcPr>
          <w:p w14:paraId="6010D0EF" w14:textId="77777777" w:rsidR="00EE7BF0" w:rsidRDefault="00EE7BF0" w:rsidP="00DD5403">
            <w:r>
              <w:t>Set the Proportional Potential Difference and therefore the speed</w:t>
            </w:r>
            <w:r w:rsidR="00F263BB">
              <w:t xml:space="preserve"> to x</w:t>
            </w:r>
            <w:r>
              <w:t xml:space="preserve"> where x means:</w:t>
            </w:r>
          </w:p>
          <w:p w14:paraId="002C5B7C" w14:textId="77777777" w:rsidR="00EE7BF0" w:rsidRDefault="00EE7BF0" w:rsidP="00DD5403"/>
          <w:tbl>
            <w:tblPr>
              <w:tblStyle w:val="TableGrid"/>
              <w:tblW w:w="0" w:type="auto"/>
              <w:tblLook w:val="04A0" w:firstRow="1" w:lastRow="0" w:firstColumn="1" w:lastColumn="0" w:noHBand="0" w:noVBand="1"/>
            </w:tblPr>
            <w:tblGrid>
              <w:gridCol w:w="2195"/>
              <w:gridCol w:w="2195"/>
            </w:tblGrid>
            <w:tr w:rsidR="00EE7BF0" w14:paraId="5B8E781E" w14:textId="77777777" w:rsidTr="00EE7BF0">
              <w:tc>
                <w:tcPr>
                  <w:tcW w:w="2195" w:type="dxa"/>
                </w:tcPr>
                <w:p w14:paraId="40BE64C9" w14:textId="77777777" w:rsidR="00EE7BF0" w:rsidRDefault="00E77DA1" w:rsidP="00DD5403">
                  <w:r>
                    <w:t>[X]</w:t>
                  </w:r>
                </w:p>
              </w:tc>
              <w:tc>
                <w:tcPr>
                  <w:tcW w:w="2195" w:type="dxa"/>
                </w:tcPr>
                <w:p w14:paraId="632D4A76" w14:textId="77777777" w:rsidR="00EE7BF0" w:rsidRDefault="00E77DA1" w:rsidP="00DD5403">
                  <w:r>
                    <w:t>PPD</w:t>
                  </w:r>
                </w:p>
              </w:tc>
            </w:tr>
            <w:tr w:rsidR="00E77DA1" w14:paraId="20DDCD6F" w14:textId="77777777" w:rsidTr="00EE7BF0">
              <w:tc>
                <w:tcPr>
                  <w:tcW w:w="2195" w:type="dxa"/>
                </w:tcPr>
                <w:p w14:paraId="03A2FC48" w14:textId="77777777" w:rsidR="00E77DA1" w:rsidRDefault="00E77DA1" w:rsidP="00DD5403">
                  <w:r>
                    <w:t>0</w:t>
                  </w:r>
                </w:p>
              </w:tc>
              <w:tc>
                <w:tcPr>
                  <w:tcW w:w="2195" w:type="dxa"/>
                </w:tcPr>
                <w:p w14:paraId="1EB5006B" w14:textId="77777777" w:rsidR="00E77DA1" w:rsidRDefault="00E77DA1" w:rsidP="00DD5403">
                  <w:r>
                    <w:t>0%</w:t>
                  </w:r>
                </w:p>
              </w:tc>
            </w:tr>
            <w:tr w:rsidR="00E77DA1" w14:paraId="0EF9DFA6" w14:textId="77777777" w:rsidTr="00EE7BF0">
              <w:tc>
                <w:tcPr>
                  <w:tcW w:w="2195" w:type="dxa"/>
                </w:tcPr>
                <w:p w14:paraId="781ED684" w14:textId="77777777" w:rsidR="00E77DA1" w:rsidRDefault="00E77DA1" w:rsidP="00DD5403">
                  <w:r>
                    <w:t>1</w:t>
                  </w:r>
                </w:p>
              </w:tc>
              <w:tc>
                <w:tcPr>
                  <w:tcW w:w="2195" w:type="dxa"/>
                </w:tcPr>
                <w:p w14:paraId="521872D3" w14:textId="77777777" w:rsidR="00E77DA1" w:rsidRDefault="00E77DA1" w:rsidP="00DD5403">
                  <w:r>
                    <w:t>50%</w:t>
                  </w:r>
                </w:p>
              </w:tc>
            </w:tr>
            <w:tr w:rsidR="00E77DA1" w14:paraId="7287305A" w14:textId="77777777" w:rsidTr="00EE7BF0">
              <w:tc>
                <w:tcPr>
                  <w:tcW w:w="2195" w:type="dxa"/>
                </w:tcPr>
                <w:p w14:paraId="2305925D" w14:textId="77777777" w:rsidR="00E77DA1" w:rsidRDefault="00E77DA1" w:rsidP="00DD5403">
                  <w:r>
                    <w:t>2</w:t>
                  </w:r>
                </w:p>
              </w:tc>
              <w:tc>
                <w:tcPr>
                  <w:tcW w:w="2195" w:type="dxa"/>
                </w:tcPr>
                <w:p w14:paraId="27CCAFF6" w14:textId="77777777" w:rsidR="00E77DA1" w:rsidRDefault="00E77DA1" w:rsidP="00DD5403">
                  <w:r>
                    <w:t>100%</w:t>
                  </w:r>
                </w:p>
              </w:tc>
            </w:tr>
            <w:tr w:rsidR="00E77DA1" w14:paraId="78A4E08C" w14:textId="77777777" w:rsidTr="00EE7BF0">
              <w:tc>
                <w:tcPr>
                  <w:tcW w:w="2195" w:type="dxa"/>
                </w:tcPr>
                <w:p w14:paraId="4756F18B" w14:textId="77777777" w:rsidR="00E77DA1" w:rsidRDefault="00A462E6" w:rsidP="00DD5403">
                  <w:r>
                    <w:t>3</w:t>
                  </w:r>
                </w:p>
              </w:tc>
              <w:tc>
                <w:tcPr>
                  <w:tcW w:w="2195" w:type="dxa"/>
                </w:tcPr>
                <w:p w14:paraId="6D7D3D48" w14:textId="77777777" w:rsidR="00E77DA1" w:rsidRDefault="00E77DA1" w:rsidP="00DD5403">
                  <w:r>
                    <w:t>-50%</w:t>
                  </w:r>
                </w:p>
              </w:tc>
            </w:tr>
            <w:tr w:rsidR="00E77DA1" w14:paraId="388A1960" w14:textId="77777777" w:rsidTr="00EE7BF0">
              <w:tc>
                <w:tcPr>
                  <w:tcW w:w="2195" w:type="dxa"/>
                </w:tcPr>
                <w:p w14:paraId="6847628D" w14:textId="77777777" w:rsidR="00E77DA1" w:rsidRDefault="00A462E6" w:rsidP="00DD5403">
                  <w:r>
                    <w:t>4</w:t>
                  </w:r>
                </w:p>
              </w:tc>
              <w:tc>
                <w:tcPr>
                  <w:tcW w:w="2195" w:type="dxa"/>
                </w:tcPr>
                <w:p w14:paraId="159CB9A1" w14:textId="77777777" w:rsidR="00E77DA1" w:rsidRDefault="00E77DA1" w:rsidP="00DD5403">
                  <w:r>
                    <w:t>-100%</w:t>
                  </w:r>
                </w:p>
              </w:tc>
            </w:tr>
          </w:tbl>
          <w:p w14:paraId="24FC4115" w14:textId="77777777" w:rsidR="00E77DA1" w:rsidRDefault="00E77DA1" w:rsidP="00DD5403">
            <w:r>
              <w:t xml:space="preserve"> </w:t>
            </w:r>
          </w:p>
        </w:tc>
      </w:tr>
      <w:tr w:rsidR="00E77DA1" w14:paraId="521BC20E" w14:textId="77777777" w:rsidTr="00026285">
        <w:tc>
          <w:tcPr>
            <w:tcW w:w="817" w:type="dxa"/>
            <w:shd w:val="clear" w:color="auto" w:fill="F2DBDB" w:themeFill="accent2" w:themeFillTint="33"/>
          </w:tcPr>
          <w:p w14:paraId="11BDFCD5" w14:textId="77777777" w:rsidR="00E77DA1" w:rsidRDefault="00F263BB" w:rsidP="00DD5403">
            <w:r>
              <w:t>C</w:t>
            </w:r>
          </w:p>
        </w:tc>
        <w:tc>
          <w:tcPr>
            <w:tcW w:w="8425" w:type="dxa"/>
          </w:tcPr>
          <w:p w14:paraId="40993F3C" w14:textId="77777777" w:rsidR="00E77DA1" w:rsidRDefault="00F263BB" w:rsidP="00DD5403">
            <w:r>
              <w:t>Set point x to converge</w:t>
            </w:r>
          </w:p>
        </w:tc>
      </w:tr>
      <w:tr w:rsidR="00F263BB" w14:paraId="59633CDB" w14:textId="77777777" w:rsidTr="00026285">
        <w:tc>
          <w:tcPr>
            <w:tcW w:w="817" w:type="dxa"/>
            <w:shd w:val="clear" w:color="auto" w:fill="F2DBDB" w:themeFill="accent2" w:themeFillTint="33"/>
          </w:tcPr>
          <w:p w14:paraId="0DF06416" w14:textId="77777777" w:rsidR="00F263BB" w:rsidRDefault="00F263BB" w:rsidP="00DD5403">
            <w:r>
              <w:t>D</w:t>
            </w:r>
          </w:p>
        </w:tc>
        <w:tc>
          <w:tcPr>
            <w:tcW w:w="8425" w:type="dxa"/>
          </w:tcPr>
          <w:p w14:paraId="5A3C6107" w14:textId="77777777" w:rsidR="00F263BB" w:rsidRDefault="00F263BB" w:rsidP="00DD5403">
            <w:r>
              <w:t>Set point X to diverge</w:t>
            </w:r>
          </w:p>
        </w:tc>
      </w:tr>
      <w:tr w:rsidR="005D5F1A" w14:paraId="2BE20175" w14:textId="77777777" w:rsidTr="00026285">
        <w:tc>
          <w:tcPr>
            <w:tcW w:w="817" w:type="dxa"/>
            <w:shd w:val="clear" w:color="auto" w:fill="F2DBDB" w:themeFill="accent2" w:themeFillTint="33"/>
          </w:tcPr>
          <w:p w14:paraId="4F228C4D" w14:textId="77777777" w:rsidR="005D5F1A" w:rsidRDefault="005D5F1A" w:rsidP="00DD5403">
            <w:r>
              <w:t>X</w:t>
            </w:r>
          </w:p>
        </w:tc>
        <w:tc>
          <w:tcPr>
            <w:tcW w:w="8425" w:type="dxa"/>
          </w:tcPr>
          <w:p w14:paraId="7B6D51A4" w14:textId="77777777" w:rsidR="005D5F1A" w:rsidRDefault="005D5F1A" w:rsidP="00DD5403">
            <w:r>
              <w:t>Program complete, wait for input – when this is called the train is stopped, then the interface is unlocked and waits for input</w:t>
            </w:r>
          </w:p>
        </w:tc>
      </w:tr>
    </w:tbl>
    <w:p w14:paraId="5815C1E9" w14:textId="77777777" w:rsidR="00F7776F" w:rsidRDefault="00DD5403" w:rsidP="00F7776F">
      <w:pPr>
        <w:pStyle w:val="Heading1"/>
      </w:pPr>
      <w:r>
        <w:br w:type="page"/>
      </w:r>
      <w:bookmarkStart w:id="34" w:name="_Toc228847794"/>
      <w:r w:rsidR="00F7776F">
        <w:lastRenderedPageBreak/>
        <w:t>Algorithms</w:t>
      </w:r>
      <w:bookmarkEnd w:id="34"/>
    </w:p>
    <w:p w14:paraId="099BDADB" w14:textId="77777777" w:rsidR="00B36FFD" w:rsidRPr="002B649F" w:rsidRDefault="00B36FFD" w:rsidP="00B36FFD">
      <w:pPr>
        <w:pStyle w:val="Heading4"/>
      </w:pPr>
      <w:r>
        <w:t>Update Screen</w:t>
      </w:r>
    </w:p>
    <w:p w14:paraId="3B27B1F1" w14:textId="77777777" w:rsidR="00B36FFD" w:rsidRDefault="0022167C" w:rsidP="00B36FFD">
      <w:r>
        <w:rPr>
          <w:noProof/>
        </w:rPr>
        <w:object w:dxaOrig="1440" w:dyaOrig="1440" w14:anchorId="7844B2B3">
          <v:shape id="_x0000_s1034" type="#_x0000_t75" style="position:absolute;margin-left:5.9pt;margin-top:25.1pt;width:437.65pt;height:448.3pt;z-index:251670528;mso-position-horizontal-relative:text;mso-position-vertical-relative:text">
            <v:imagedata r:id="rId62" o:title=""/>
            <w10:wrap type="square"/>
          </v:shape>
          <o:OLEObject Type="Embed" ProgID="Visio.Drawing.11" ShapeID="_x0000_s1034" DrawAspect="Content" ObjectID="_1429095068" r:id="rId63"/>
        </w:object>
      </w:r>
      <w:r w:rsidR="00B36FFD">
        <w:t>Shown below is the algorithm to check for and respond to a button being pressed.</w:t>
      </w:r>
    </w:p>
    <w:p w14:paraId="470D07F9" w14:textId="77777777" w:rsidR="00B36FFD" w:rsidRDefault="00B36FFD" w:rsidP="00B36FFD">
      <w:r>
        <w:br w:type="page"/>
      </w:r>
    </w:p>
    <w:p w14:paraId="7CE22EBB" w14:textId="18FC2DEB" w:rsidR="00B36FFD" w:rsidRDefault="0022167C" w:rsidP="00B36FFD">
      <w:r>
        <w:rPr>
          <w:noProof/>
        </w:rPr>
        <w:lastRenderedPageBreak/>
        <w:object w:dxaOrig="1440" w:dyaOrig="1440" w14:anchorId="7E886FE4">
          <v:shape id="_x0000_s1035" type="#_x0000_t75" style="position:absolute;margin-left:0;margin-top:0;width:217.35pt;height:5in;z-index:251671552;mso-position-horizontal-relative:text;mso-position-vertical-relative:text">
            <v:imagedata r:id="rId64" o:title=""/>
            <w10:wrap type="square"/>
          </v:shape>
          <o:OLEObject Type="Embed" ProgID="Visio.Drawing.11" ShapeID="_x0000_s1035" DrawAspect="Content" ObjectID="_1429095069" r:id="rId65"/>
        </w:object>
      </w:r>
      <w:r w:rsidR="00B36FFD">
        <w:t>Shown here is the “run position check” mentioned in the previous algorithm.</w:t>
      </w:r>
    </w:p>
    <w:p w14:paraId="2278394F" w14:textId="4DF70809" w:rsidR="00F7776F" w:rsidRDefault="00B36FFD" w:rsidP="00B36FFD">
      <w:r>
        <w:t>As outlined in the hardware design, the hardware for the buttons and the sensors is roughly the same, it is a network of resistors that outputs a different voltage depending on which button is pressed or which sensor is triggered</w:t>
      </w:r>
      <w:r w:rsidR="00F7776F">
        <w:br w:type="page"/>
      </w:r>
    </w:p>
    <w:p w14:paraId="4C9F0282" w14:textId="7A9E070D" w:rsidR="00B36FFD" w:rsidRDefault="00B36FFD" w:rsidP="00B36FFD"/>
    <w:p w14:paraId="522F04B7" w14:textId="7B60D381" w:rsidR="002E4C56" w:rsidRDefault="00F7776F" w:rsidP="00F7776F">
      <w:pPr>
        <w:pStyle w:val="Heading1"/>
      </w:pPr>
      <w:bookmarkStart w:id="35" w:name="_Toc228847795"/>
      <w:r>
        <w:t>Test Strategy</w:t>
      </w:r>
      <w:bookmarkEnd w:id="35"/>
    </w:p>
    <w:p w14:paraId="5D1EFC0E" w14:textId="23359886" w:rsidR="005467B9" w:rsidRDefault="005467B9" w:rsidP="002E4C56">
      <w:r>
        <w:t xml:space="preserve">Beltrak has two interfaces that need to be tested, one of them is the </w:t>
      </w:r>
      <w:r w:rsidR="00A04BFF">
        <w:t>interface</w:t>
      </w:r>
      <w:r>
        <w:t xml:space="preserve"> and the other is the train on the track.</w:t>
      </w:r>
    </w:p>
    <w:p w14:paraId="17B122B9" w14:textId="018DD154" w:rsidR="005467B9" w:rsidRDefault="005467B9" w:rsidP="005467B9">
      <w:pPr>
        <w:pStyle w:val="Heading3"/>
      </w:pPr>
      <w:r>
        <w:t>interface testing</w:t>
      </w:r>
    </w:p>
    <w:p w14:paraId="0C1EC091" w14:textId="77777777" w:rsidR="005467B9" w:rsidRDefault="005467B9" w:rsidP="002E4C56">
      <w:r>
        <w:t>The interface must be tested to ensure that it can be correctly navigated by the end user and that each option it presends, when selected, does as it says.</w:t>
      </w:r>
    </w:p>
    <w:p w14:paraId="7D7735E4" w14:textId="2015A616" w:rsidR="00FB41EA" w:rsidRDefault="00FB41EA" w:rsidP="00FB41EA">
      <w:pPr>
        <w:pStyle w:val="Heading4"/>
      </w:pPr>
      <w:r>
        <w:t>navigation Through Options testing</w:t>
      </w:r>
    </w:p>
    <w:p w14:paraId="1FB855C9" w14:textId="4AA23644" w:rsidR="00FB41EA" w:rsidRDefault="00FB41EA" w:rsidP="00FB41EA">
      <w:r>
        <w:t>This testing is to ensure that the user can navigate through all possible options on the menu without getting stuck or revealing any item that is not intended to be displayed, for example a hash or tilde.</w:t>
      </w:r>
      <w:r w:rsidR="0030087F">
        <w:t xml:space="preserve"> </w:t>
      </w:r>
      <w:r>
        <w:t xml:space="preserve">When performing these tests the tester must move from the </w:t>
      </w:r>
      <w:r w:rsidR="0020369E">
        <w:t>start of the menu to the item displayed and then move back to the beginning again</w:t>
      </w:r>
      <w:r w:rsidR="00B35BA6">
        <w:t xml:space="preserve"> by continuously pressing the back button</w:t>
      </w:r>
      <w:r w:rsidR="0020369E">
        <w:t>, this ensures that not only can the object be reached but that all other objects can be reached as well.</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E9169B" w14:paraId="3066AE62" w14:textId="77777777" w:rsidTr="00E9169B">
        <w:tc>
          <w:tcPr>
            <w:tcW w:w="3080" w:type="dxa"/>
            <w:shd w:val="clear" w:color="auto" w:fill="F2DBDB" w:themeFill="accent2" w:themeFillTint="33"/>
          </w:tcPr>
          <w:p w14:paraId="3D48065E" w14:textId="522CCC5A" w:rsidR="00E9169B" w:rsidRDefault="00E9169B" w:rsidP="00FB41EA">
            <w:r>
              <w:t>Object</w:t>
            </w:r>
          </w:p>
        </w:tc>
        <w:tc>
          <w:tcPr>
            <w:tcW w:w="3081" w:type="dxa"/>
            <w:shd w:val="clear" w:color="auto" w:fill="F2DBDB" w:themeFill="accent2" w:themeFillTint="33"/>
          </w:tcPr>
          <w:p w14:paraId="0F290A36" w14:textId="1BA86E1E" w:rsidR="00E9169B" w:rsidRDefault="00E9169B" w:rsidP="00FB41EA">
            <w:r>
              <w:t>Can be reached</w:t>
            </w:r>
          </w:p>
        </w:tc>
        <w:tc>
          <w:tcPr>
            <w:tcW w:w="3081" w:type="dxa"/>
            <w:shd w:val="clear" w:color="auto" w:fill="F2DBDB" w:themeFill="accent2" w:themeFillTint="33"/>
          </w:tcPr>
          <w:p w14:paraId="347966BA" w14:textId="27952B13" w:rsidR="00E9169B" w:rsidRDefault="00E9169B" w:rsidP="00FB41EA">
            <w:r>
              <w:t>Can return to menu</w:t>
            </w:r>
          </w:p>
        </w:tc>
      </w:tr>
      <w:tr w:rsidR="00E9169B" w14:paraId="52423D0C" w14:textId="77777777" w:rsidTr="00E9169B">
        <w:tc>
          <w:tcPr>
            <w:tcW w:w="3080" w:type="dxa"/>
            <w:shd w:val="clear" w:color="auto" w:fill="F2DBDB" w:themeFill="accent2" w:themeFillTint="33"/>
          </w:tcPr>
          <w:p w14:paraId="6E3CC402" w14:textId="0BBA3E84" w:rsidR="00E9169B" w:rsidRDefault="00E9169B" w:rsidP="00FB41EA">
            <w:r>
              <w:t>Destination: Hawkhaven</w:t>
            </w:r>
          </w:p>
        </w:tc>
        <w:tc>
          <w:tcPr>
            <w:tcW w:w="3081" w:type="dxa"/>
          </w:tcPr>
          <w:p w14:paraId="2C387BD6" w14:textId="77777777" w:rsidR="00E9169B" w:rsidRDefault="00E9169B" w:rsidP="00FB41EA"/>
        </w:tc>
        <w:tc>
          <w:tcPr>
            <w:tcW w:w="3081" w:type="dxa"/>
          </w:tcPr>
          <w:p w14:paraId="0DF38501" w14:textId="77777777" w:rsidR="00E9169B" w:rsidRDefault="00E9169B" w:rsidP="00FB41EA"/>
        </w:tc>
      </w:tr>
      <w:tr w:rsidR="00E9169B" w14:paraId="75ED4110" w14:textId="77777777" w:rsidTr="00E9169B">
        <w:tc>
          <w:tcPr>
            <w:tcW w:w="3080" w:type="dxa"/>
            <w:shd w:val="clear" w:color="auto" w:fill="F2DBDB" w:themeFill="accent2" w:themeFillTint="33"/>
          </w:tcPr>
          <w:p w14:paraId="00F4E3AC" w14:textId="7970125D" w:rsidR="00E9169B" w:rsidRDefault="00E9169B" w:rsidP="00FB41EA">
            <w:r>
              <w:t>Destination: Remilo</w:t>
            </w:r>
          </w:p>
        </w:tc>
        <w:tc>
          <w:tcPr>
            <w:tcW w:w="3081" w:type="dxa"/>
          </w:tcPr>
          <w:p w14:paraId="4DCEF6BB" w14:textId="77777777" w:rsidR="00E9169B" w:rsidRDefault="00E9169B" w:rsidP="00FB41EA"/>
        </w:tc>
        <w:tc>
          <w:tcPr>
            <w:tcW w:w="3081" w:type="dxa"/>
          </w:tcPr>
          <w:p w14:paraId="17DC3516" w14:textId="77777777" w:rsidR="00E9169B" w:rsidRDefault="00E9169B" w:rsidP="00FB41EA"/>
        </w:tc>
      </w:tr>
      <w:tr w:rsidR="00E9169B" w14:paraId="44C8F323" w14:textId="77777777" w:rsidTr="00E9169B">
        <w:tc>
          <w:tcPr>
            <w:tcW w:w="3080" w:type="dxa"/>
            <w:shd w:val="clear" w:color="auto" w:fill="F2DBDB" w:themeFill="accent2" w:themeFillTint="33"/>
          </w:tcPr>
          <w:p w14:paraId="552C57DE" w14:textId="4B868FD8" w:rsidR="00E9169B" w:rsidRDefault="00E9169B" w:rsidP="00FB41EA">
            <w:r>
              <w:t>Destination: Allantown</w:t>
            </w:r>
          </w:p>
        </w:tc>
        <w:tc>
          <w:tcPr>
            <w:tcW w:w="3081" w:type="dxa"/>
          </w:tcPr>
          <w:p w14:paraId="2133CC99" w14:textId="77777777" w:rsidR="00E9169B" w:rsidRDefault="00E9169B" w:rsidP="00FB41EA"/>
        </w:tc>
        <w:tc>
          <w:tcPr>
            <w:tcW w:w="3081" w:type="dxa"/>
          </w:tcPr>
          <w:p w14:paraId="5B3CC11A" w14:textId="77777777" w:rsidR="00E9169B" w:rsidRDefault="00E9169B" w:rsidP="00FB41EA"/>
        </w:tc>
      </w:tr>
      <w:tr w:rsidR="00E9169B" w14:paraId="24E859A2" w14:textId="77777777" w:rsidTr="00E9169B">
        <w:tc>
          <w:tcPr>
            <w:tcW w:w="3080" w:type="dxa"/>
            <w:shd w:val="clear" w:color="auto" w:fill="F2DBDB" w:themeFill="accent2" w:themeFillTint="33"/>
          </w:tcPr>
          <w:p w14:paraId="5EAA6AE3" w14:textId="1762C2D0" w:rsidR="00E9169B" w:rsidRDefault="00E9169B" w:rsidP="00FB41EA">
            <w:r>
              <w:t>Destination:</w:t>
            </w:r>
            <w:r w:rsidR="00256B27">
              <w:t xml:space="preserve"> Gregville</w:t>
            </w:r>
          </w:p>
        </w:tc>
        <w:tc>
          <w:tcPr>
            <w:tcW w:w="3081" w:type="dxa"/>
          </w:tcPr>
          <w:p w14:paraId="4AD37AAE" w14:textId="77777777" w:rsidR="00E9169B" w:rsidRDefault="00E9169B" w:rsidP="00FB41EA"/>
        </w:tc>
        <w:tc>
          <w:tcPr>
            <w:tcW w:w="3081" w:type="dxa"/>
          </w:tcPr>
          <w:p w14:paraId="2E16347D" w14:textId="77777777" w:rsidR="00E9169B" w:rsidRDefault="00E9169B" w:rsidP="00FB41EA"/>
        </w:tc>
      </w:tr>
      <w:tr w:rsidR="00256B27" w14:paraId="5E591135" w14:textId="77777777" w:rsidTr="00E9169B">
        <w:tc>
          <w:tcPr>
            <w:tcW w:w="3080" w:type="dxa"/>
            <w:shd w:val="clear" w:color="auto" w:fill="F2DBDB" w:themeFill="accent2" w:themeFillTint="33"/>
          </w:tcPr>
          <w:p w14:paraId="1B5450FC" w14:textId="0EE4C3BE" w:rsidR="00256B27" w:rsidRDefault="00256B27" w:rsidP="00FB41EA">
            <w:r>
              <w:t>Destination: Leovetticutte</w:t>
            </w:r>
          </w:p>
        </w:tc>
        <w:tc>
          <w:tcPr>
            <w:tcW w:w="3081" w:type="dxa"/>
          </w:tcPr>
          <w:p w14:paraId="0CB3853A" w14:textId="77777777" w:rsidR="00256B27" w:rsidRDefault="00256B27" w:rsidP="00FB41EA"/>
        </w:tc>
        <w:tc>
          <w:tcPr>
            <w:tcW w:w="3081" w:type="dxa"/>
          </w:tcPr>
          <w:p w14:paraId="5E0AC5F4" w14:textId="77777777" w:rsidR="00256B27" w:rsidRDefault="00256B27" w:rsidP="00FB41EA"/>
        </w:tc>
      </w:tr>
      <w:tr w:rsidR="00256B27" w14:paraId="0809A120" w14:textId="77777777" w:rsidTr="00E9169B">
        <w:tc>
          <w:tcPr>
            <w:tcW w:w="3080" w:type="dxa"/>
            <w:shd w:val="clear" w:color="auto" w:fill="F2DBDB" w:themeFill="accent2" w:themeFillTint="33"/>
          </w:tcPr>
          <w:p w14:paraId="474313EC" w14:textId="156FCF13" w:rsidR="00256B27" w:rsidRDefault="00256B27" w:rsidP="00FB41EA">
            <w:r>
              <w:t>Destination: Regantra</w:t>
            </w:r>
          </w:p>
        </w:tc>
        <w:tc>
          <w:tcPr>
            <w:tcW w:w="3081" w:type="dxa"/>
          </w:tcPr>
          <w:p w14:paraId="73601115" w14:textId="77777777" w:rsidR="00256B27" w:rsidRDefault="00256B27" w:rsidP="00FB41EA"/>
        </w:tc>
        <w:tc>
          <w:tcPr>
            <w:tcW w:w="3081" w:type="dxa"/>
          </w:tcPr>
          <w:p w14:paraId="477C565A" w14:textId="77777777" w:rsidR="00256B27" w:rsidRDefault="00256B27" w:rsidP="00FB41EA"/>
        </w:tc>
      </w:tr>
      <w:tr w:rsidR="00256B27" w14:paraId="17F32399" w14:textId="77777777" w:rsidTr="00E9169B">
        <w:tc>
          <w:tcPr>
            <w:tcW w:w="3080" w:type="dxa"/>
            <w:shd w:val="clear" w:color="auto" w:fill="F2DBDB" w:themeFill="accent2" w:themeFillTint="33"/>
          </w:tcPr>
          <w:p w14:paraId="5D8943C6" w14:textId="3DB859C3" w:rsidR="00256B27" w:rsidRDefault="00256B27" w:rsidP="00FB41EA">
            <w:r>
              <w:t>Destination: Vancoville</w:t>
            </w:r>
          </w:p>
        </w:tc>
        <w:tc>
          <w:tcPr>
            <w:tcW w:w="3081" w:type="dxa"/>
          </w:tcPr>
          <w:p w14:paraId="75F9F617" w14:textId="77777777" w:rsidR="00256B27" w:rsidRDefault="00256B27" w:rsidP="00FB41EA"/>
        </w:tc>
        <w:tc>
          <w:tcPr>
            <w:tcW w:w="3081" w:type="dxa"/>
          </w:tcPr>
          <w:p w14:paraId="1162D787" w14:textId="77777777" w:rsidR="00256B27" w:rsidRDefault="00256B27" w:rsidP="00FB41EA"/>
        </w:tc>
      </w:tr>
      <w:tr w:rsidR="00256B27" w14:paraId="65206F86" w14:textId="77777777" w:rsidTr="00E9169B">
        <w:tc>
          <w:tcPr>
            <w:tcW w:w="3080" w:type="dxa"/>
            <w:shd w:val="clear" w:color="auto" w:fill="F2DBDB" w:themeFill="accent2" w:themeFillTint="33"/>
          </w:tcPr>
          <w:p w14:paraId="699F118E" w14:textId="28634CFC" w:rsidR="00256B27" w:rsidRDefault="00256B27" w:rsidP="00FB41EA">
            <w:r>
              <w:t>Setting: Top Speed</w:t>
            </w:r>
          </w:p>
        </w:tc>
        <w:tc>
          <w:tcPr>
            <w:tcW w:w="3081" w:type="dxa"/>
          </w:tcPr>
          <w:p w14:paraId="16715AB7" w14:textId="77777777" w:rsidR="00256B27" w:rsidRDefault="00256B27" w:rsidP="00FB41EA"/>
        </w:tc>
        <w:tc>
          <w:tcPr>
            <w:tcW w:w="3081" w:type="dxa"/>
          </w:tcPr>
          <w:p w14:paraId="15B1E810" w14:textId="77777777" w:rsidR="00256B27" w:rsidRDefault="00256B27" w:rsidP="00FB41EA"/>
        </w:tc>
      </w:tr>
      <w:tr w:rsidR="00256B27" w14:paraId="372AF18D" w14:textId="77777777" w:rsidTr="00E9169B">
        <w:tc>
          <w:tcPr>
            <w:tcW w:w="3080" w:type="dxa"/>
            <w:shd w:val="clear" w:color="auto" w:fill="F2DBDB" w:themeFill="accent2" w:themeFillTint="33"/>
          </w:tcPr>
          <w:p w14:paraId="69FA06BC" w14:textId="55507F5B" w:rsidR="00256B27" w:rsidRDefault="00256B27" w:rsidP="00FB41EA">
            <w:r>
              <w:t>Setting: Backlight</w:t>
            </w:r>
          </w:p>
        </w:tc>
        <w:tc>
          <w:tcPr>
            <w:tcW w:w="3081" w:type="dxa"/>
          </w:tcPr>
          <w:p w14:paraId="37E145D2" w14:textId="77777777" w:rsidR="00256B27" w:rsidRDefault="00256B27" w:rsidP="00FB41EA"/>
        </w:tc>
        <w:tc>
          <w:tcPr>
            <w:tcW w:w="3081" w:type="dxa"/>
          </w:tcPr>
          <w:p w14:paraId="584055DD" w14:textId="77777777" w:rsidR="00256B27" w:rsidRDefault="00256B27" w:rsidP="00FB41EA"/>
        </w:tc>
      </w:tr>
    </w:tbl>
    <w:p w14:paraId="00CC46AA" w14:textId="77777777" w:rsidR="0030087F" w:rsidRDefault="0030087F" w:rsidP="00256B27">
      <w:pPr>
        <w:pStyle w:val="Heading4"/>
      </w:pPr>
    </w:p>
    <w:p w14:paraId="299CF3A5" w14:textId="739EA267" w:rsidR="00256B27" w:rsidRDefault="00256B27" w:rsidP="00256B27">
      <w:pPr>
        <w:pStyle w:val="Heading4"/>
      </w:pPr>
      <w:r>
        <w:t>Selection of Options testing</w:t>
      </w:r>
    </w:p>
    <w:p w14:paraId="27C93EFB" w14:textId="20655DA1" w:rsidR="00256B27" w:rsidRDefault="004A58AB" w:rsidP="00256B27">
      <w:r>
        <w:t>This testing ensures that when the enter button is pressed the selected option is activated if it is intended to and nothing happens if it is not</w:t>
      </w:r>
      <w:r w:rsidR="00A04BFF">
        <w:t>. If it was intended to perform a function then it must perform the correct function to pas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3080"/>
        <w:gridCol w:w="3081"/>
        <w:gridCol w:w="3081"/>
      </w:tblGrid>
      <w:tr w:rsidR="00AC424E" w14:paraId="49D3A19E" w14:textId="77777777" w:rsidTr="00AC424E">
        <w:tc>
          <w:tcPr>
            <w:tcW w:w="3080" w:type="dxa"/>
            <w:shd w:val="clear" w:color="auto" w:fill="F2DBDB" w:themeFill="accent2" w:themeFillTint="33"/>
          </w:tcPr>
          <w:p w14:paraId="088C1B98" w14:textId="56EBF444" w:rsidR="00AC424E" w:rsidRDefault="00AC424E" w:rsidP="00256B27">
            <w:r>
              <w:t>Object</w:t>
            </w:r>
          </w:p>
        </w:tc>
        <w:tc>
          <w:tcPr>
            <w:tcW w:w="3081" w:type="dxa"/>
            <w:shd w:val="clear" w:color="auto" w:fill="F2DBDB" w:themeFill="accent2" w:themeFillTint="33"/>
          </w:tcPr>
          <w:p w14:paraId="020B443B" w14:textId="3506C95E" w:rsidR="00AC424E" w:rsidRDefault="00AC424E" w:rsidP="00256B27">
            <w:r>
              <w:t>Expected Result</w:t>
            </w:r>
          </w:p>
        </w:tc>
        <w:tc>
          <w:tcPr>
            <w:tcW w:w="3081" w:type="dxa"/>
            <w:shd w:val="clear" w:color="auto" w:fill="F2DBDB" w:themeFill="accent2" w:themeFillTint="33"/>
          </w:tcPr>
          <w:p w14:paraId="05452CC8" w14:textId="14F464E9" w:rsidR="00AC424E" w:rsidRDefault="00AC424E" w:rsidP="00256B27">
            <w:r>
              <w:t>Result Met</w:t>
            </w:r>
          </w:p>
        </w:tc>
      </w:tr>
      <w:tr w:rsidR="00AC424E" w14:paraId="45654B0C" w14:textId="77777777" w:rsidTr="00AC424E">
        <w:tc>
          <w:tcPr>
            <w:tcW w:w="3080" w:type="dxa"/>
            <w:shd w:val="clear" w:color="auto" w:fill="F2DBDB" w:themeFill="accent2" w:themeFillTint="33"/>
          </w:tcPr>
          <w:p w14:paraId="43C53647" w14:textId="59FCE605" w:rsidR="00AC424E" w:rsidRDefault="00AC424E" w:rsidP="00256B27">
            <w:r>
              <w:t>Welcome Page</w:t>
            </w:r>
          </w:p>
        </w:tc>
        <w:tc>
          <w:tcPr>
            <w:tcW w:w="3081" w:type="dxa"/>
            <w:shd w:val="clear" w:color="auto" w:fill="F2DBDB" w:themeFill="accent2" w:themeFillTint="33"/>
          </w:tcPr>
          <w:p w14:paraId="7FC02D76" w14:textId="561145C7" w:rsidR="00AC424E" w:rsidRDefault="00AC424E" w:rsidP="00256B27">
            <w:r>
              <w:t>-</w:t>
            </w:r>
          </w:p>
        </w:tc>
        <w:tc>
          <w:tcPr>
            <w:tcW w:w="3081" w:type="dxa"/>
          </w:tcPr>
          <w:p w14:paraId="0A9D08BF" w14:textId="77777777" w:rsidR="00AC424E" w:rsidRDefault="00AC424E" w:rsidP="00256B27"/>
        </w:tc>
      </w:tr>
      <w:tr w:rsidR="00AC424E" w14:paraId="3B754D5A" w14:textId="77777777" w:rsidTr="00AC424E">
        <w:tc>
          <w:tcPr>
            <w:tcW w:w="3080" w:type="dxa"/>
            <w:shd w:val="clear" w:color="auto" w:fill="F2DBDB" w:themeFill="accent2" w:themeFillTint="33"/>
          </w:tcPr>
          <w:p w14:paraId="6FC27822" w14:textId="1E255621" w:rsidR="00AC424E" w:rsidRDefault="00AC424E" w:rsidP="00256B27">
            <w:r>
              <w:t>Destination</w:t>
            </w:r>
          </w:p>
        </w:tc>
        <w:tc>
          <w:tcPr>
            <w:tcW w:w="3081" w:type="dxa"/>
            <w:shd w:val="clear" w:color="auto" w:fill="F2DBDB" w:themeFill="accent2" w:themeFillTint="33"/>
          </w:tcPr>
          <w:p w14:paraId="12879DFA" w14:textId="19660110" w:rsidR="00AC424E" w:rsidRDefault="00AC424E" w:rsidP="00256B27">
            <w:r>
              <w:t>-</w:t>
            </w:r>
          </w:p>
        </w:tc>
        <w:tc>
          <w:tcPr>
            <w:tcW w:w="3081" w:type="dxa"/>
          </w:tcPr>
          <w:p w14:paraId="77C42967" w14:textId="77777777" w:rsidR="00AC424E" w:rsidRDefault="00AC424E" w:rsidP="00256B27"/>
        </w:tc>
      </w:tr>
      <w:tr w:rsidR="00AC424E" w14:paraId="7C2D5FCA" w14:textId="77777777" w:rsidTr="00AC424E">
        <w:tc>
          <w:tcPr>
            <w:tcW w:w="3080" w:type="dxa"/>
            <w:shd w:val="clear" w:color="auto" w:fill="F2DBDB" w:themeFill="accent2" w:themeFillTint="33"/>
          </w:tcPr>
          <w:p w14:paraId="6794329A" w14:textId="154AE817" w:rsidR="00AC424E" w:rsidRDefault="00AC424E" w:rsidP="00AC424E">
            <w:r>
              <w:t>Destination: Hawkhaven</w:t>
            </w:r>
          </w:p>
        </w:tc>
        <w:tc>
          <w:tcPr>
            <w:tcW w:w="3081" w:type="dxa"/>
            <w:shd w:val="clear" w:color="auto" w:fill="F2DBDB" w:themeFill="accent2" w:themeFillTint="33"/>
          </w:tcPr>
          <w:p w14:paraId="3B662A38" w14:textId="4A1F1D57" w:rsidR="00AC424E" w:rsidRDefault="00AC424E" w:rsidP="00AC424E">
            <w:r>
              <w:t>Select Instruction Set 1</w:t>
            </w:r>
          </w:p>
        </w:tc>
        <w:tc>
          <w:tcPr>
            <w:tcW w:w="3081" w:type="dxa"/>
          </w:tcPr>
          <w:p w14:paraId="596E6BE0" w14:textId="77777777" w:rsidR="00AC424E" w:rsidRDefault="00AC424E" w:rsidP="00AC424E"/>
        </w:tc>
      </w:tr>
      <w:tr w:rsidR="00AC424E" w14:paraId="0C3CBF99" w14:textId="77777777" w:rsidTr="00AC424E">
        <w:tc>
          <w:tcPr>
            <w:tcW w:w="3080" w:type="dxa"/>
            <w:shd w:val="clear" w:color="auto" w:fill="F2DBDB" w:themeFill="accent2" w:themeFillTint="33"/>
          </w:tcPr>
          <w:p w14:paraId="1DBE4F5D" w14:textId="118F19A4" w:rsidR="00AC424E" w:rsidRDefault="00AC424E" w:rsidP="00AC424E">
            <w:r>
              <w:t>Destination: Remilo</w:t>
            </w:r>
          </w:p>
        </w:tc>
        <w:tc>
          <w:tcPr>
            <w:tcW w:w="3081" w:type="dxa"/>
            <w:shd w:val="clear" w:color="auto" w:fill="F2DBDB" w:themeFill="accent2" w:themeFillTint="33"/>
          </w:tcPr>
          <w:p w14:paraId="28F76493" w14:textId="3B83294B" w:rsidR="00AC424E" w:rsidRDefault="00AC424E" w:rsidP="00AC424E">
            <w:r>
              <w:t>Select Instruction Set 2</w:t>
            </w:r>
          </w:p>
        </w:tc>
        <w:tc>
          <w:tcPr>
            <w:tcW w:w="3081" w:type="dxa"/>
          </w:tcPr>
          <w:p w14:paraId="35DA2150" w14:textId="77777777" w:rsidR="00AC424E" w:rsidRDefault="00AC424E" w:rsidP="00AC424E"/>
        </w:tc>
      </w:tr>
      <w:tr w:rsidR="00AC424E" w14:paraId="4D0EAD7D" w14:textId="77777777" w:rsidTr="00AC424E">
        <w:tc>
          <w:tcPr>
            <w:tcW w:w="3080" w:type="dxa"/>
            <w:shd w:val="clear" w:color="auto" w:fill="F2DBDB" w:themeFill="accent2" w:themeFillTint="33"/>
          </w:tcPr>
          <w:p w14:paraId="670AF236" w14:textId="47227FA2" w:rsidR="00AC424E" w:rsidRDefault="00AC424E" w:rsidP="00AC424E">
            <w:r>
              <w:t>Destination: Allantown</w:t>
            </w:r>
          </w:p>
        </w:tc>
        <w:tc>
          <w:tcPr>
            <w:tcW w:w="3081" w:type="dxa"/>
            <w:shd w:val="clear" w:color="auto" w:fill="F2DBDB" w:themeFill="accent2" w:themeFillTint="33"/>
          </w:tcPr>
          <w:p w14:paraId="29FAFFF3" w14:textId="31D3F0B2" w:rsidR="00AC424E" w:rsidRDefault="00AC424E" w:rsidP="00AC424E">
            <w:r>
              <w:t>Select Instruction Set 3</w:t>
            </w:r>
          </w:p>
        </w:tc>
        <w:tc>
          <w:tcPr>
            <w:tcW w:w="3081" w:type="dxa"/>
          </w:tcPr>
          <w:p w14:paraId="1D39CA32" w14:textId="77777777" w:rsidR="00AC424E" w:rsidRDefault="00AC424E" w:rsidP="00AC424E"/>
        </w:tc>
      </w:tr>
      <w:tr w:rsidR="00AC424E" w14:paraId="2446F894" w14:textId="77777777" w:rsidTr="00AC424E">
        <w:tc>
          <w:tcPr>
            <w:tcW w:w="3080" w:type="dxa"/>
            <w:shd w:val="clear" w:color="auto" w:fill="F2DBDB" w:themeFill="accent2" w:themeFillTint="33"/>
          </w:tcPr>
          <w:p w14:paraId="778F3E8D" w14:textId="51BB15DD" w:rsidR="00AC424E" w:rsidRDefault="00AC424E" w:rsidP="00AC424E">
            <w:r>
              <w:t>Destination: Gregville</w:t>
            </w:r>
          </w:p>
        </w:tc>
        <w:tc>
          <w:tcPr>
            <w:tcW w:w="3081" w:type="dxa"/>
            <w:shd w:val="clear" w:color="auto" w:fill="F2DBDB" w:themeFill="accent2" w:themeFillTint="33"/>
          </w:tcPr>
          <w:p w14:paraId="4D5FA8A0" w14:textId="2AC5BD53" w:rsidR="00AC424E" w:rsidRDefault="00AC424E" w:rsidP="00AC424E">
            <w:r>
              <w:t>Select Instruction Set 4</w:t>
            </w:r>
          </w:p>
        </w:tc>
        <w:tc>
          <w:tcPr>
            <w:tcW w:w="3081" w:type="dxa"/>
          </w:tcPr>
          <w:p w14:paraId="69D4D046" w14:textId="77777777" w:rsidR="00AC424E" w:rsidRDefault="00AC424E" w:rsidP="00AC424E"/>
        </w:tc>
      </w:tr>
      <w:tr w:rsidR="00AC424E" w14:paraId="4F94CA1E" w14:textId="77777777" w:rsidTr="00AC424E">
        <w:tc>
          <w:tcPr>
            <w:tcW w:w="3080" w:type="dxa"/>
            <w:shd w:val="clear" w:color="auto" w:fill="F2DBDB" w:themeFill="accent2" w:themeFillTint="33"/>
          </w:tcPr>
          <w:p w14:paraId="0F031B46" w14:textId="1A1ABB31" w:rsidR="00AC424E" w:rsidRDefault="00AC424E" w:rsidP="00AC424E">
            <w:r>
              <w:t>Destination: Leovetticutte</w:t>
            </w:r>
          </w:p>
        </w:tc>
        <w:tc>
          <w:tcPr>
            <w:tcW w:w="3081" w:type="dxa"/>
            <w:shd w:val="clear" w:color="auto" w:fill="F2DBDB" w:themeFill="accent2" w:themeFillTint="33"/>
          </w:tcPr>
          <w:p w14:paraId="053A11AB" w14:textId="7EFCD8C3" w:rsidR="00AC424E" w:rsidRDefault="00AC424E" w:rsidP="00AC424E">
            <w:r>
              <w:t>Select Instruction Set 5</w:t>
            </w:r>
          </w:p>
        </w:tc>
        <w:tc>
          <w:tcPr>
            <w:tcW w:w="3081" w:type="dxa"/>
          </w:tcPr>
          <w:p w14:paraId="1FC47A4E" w14:textId="77777777" w:rsidR="00AC424E" w:rsidRDefault="00AC424E" w:rsidP="00AC424E"/>
        </w:tc>
      </w:tr>
      <w:tr w:rsidR="00AC424E" w14:paraId="239FDF73" w14:textId="77777777" w:rsidTr="00AC424E">
        <w:tc>
          <w:tcPr>
            <w:tcW w:w="3080" w:type="dxa"/>
            <w:shd w:val="clear" w:color="auto" w:fill="F2DBDB" w:themeFill="accent2" w:themeFillTint="33"/>
          </w:tcPr>
          <w:p w14:paraId="472DDA36" w14:textId="474C1039" w:rsidR="00AC424E" w:rsidRDefault="00AC424E" w:rsidP="00AC424E">
            <w:r>
              <w:t>Destination: Regantra</w:t>
            </w:r>
          </w:p>
        </w:tc>
        <w:tc>
          <w:tcPr>
            <w:tcW w:w="3081" w:type="dxa"/>
            <w:shd w:val="clear" w:color="auto" w:fill="F2DBDB" w:themeFill="accent2" w:themeFillTint="33"/>
          </w:tcPr>
          <w:p w14:paraId="4519336A" w14:textId="4514B936" w:rsidR="00AC424E" w:rsidRDefault="00AC424E" w:rsidP="00AC424E">
            <w:r>
              <w:t>Select Instruction Set 6</w:t>
            </w:r>
          </w:p>
        </w:tc>
        <w:tc>
          <w:tcPr>
            <w:tcW w:w="3081" w:type="dxa"/>
          </w:tcPr>
          <w:p w14:paraId="72D655A0" w14:textId="77777777" w:rsidR="00AC424E" w:rsidRDefault="00AC424E" w:rsidP="00AC424E"/>
        </w:tc>
      </w:tr>
      <w:tr w:rsidR="00AC424E" w14:paraId="6331B705" w14:textId="77777777" w:rsidTr="00AC424E">
        <w:tc>
          <w:tcPr>
            <w:tcW w:w="3080" w:type="dxa"/>
            <w:shd w:val="clear" w:color="auto" w:fill="F2DBDB" w:themeFill="accent2" w:themeFillTint="33"/>
          </w:tcPr>
          <w:p w14:paraId="3FBDC05D" w14:textId="05471662" w:rsidR="00AC424E" w:rsidRDefault="00AC424E" w:rsidP="00AC424E">
            <w:r>
              <w:t>Destination: Vancoville</w:t>
            </w:r>
          </w:p>
        </w:tc>
        <w:tc>
          <w:tcPr>
            <w:tcW w:w="3081" w:type="dxa"/>
            <w:shd w:val="clear" w:color="auto" w:fill="F2DBDB" w:themeFill="accent2" w:themeFillTint="33"/>
          </w:tcPr>
          <w:p w14:paraId="6D8981D4" w14:textId="47121692" w:rsidR="00AC424E" w:rsidRDefault="00AC424E" w:rsidP="00AC424E">
            <w:r>
              <w:t>Select Instruction Set 7</w:t>
            </w:r>
          </w:p>
        </w:tc>
        <w:tc>
          <w:tcPr>
            <w:tcW w:w="3081" w:type="dxa"/>
          </w:tcPr>
          <w:p w14:paraId="4F469E3F" w14:textId="77777777" w:rsidR="00AC424E" w:rsidRDefault="00AC424E" w:rsidP="00AC424E"/>
        </w:tc>
      </w:tr>
      <w:tr w:rsidR="00AC424E" w14:paraId="16D5FC0D" w14:textId="77777777" w:rsidTr="00AC424E">
        <w:tc>
          <w:tcPr>
            <w:tcW w:w="3080" w:type="dxa"/>
            <w:shd w:val="clear" w:color="auto" w:fill="F2DBDB" w:themeFill="accent2" w:themeFillTint="33"/>
          </w:tcPr>
          <w:p w14:paraId="778C6CFD" w14:textId="2A3332A6" w:rsidR="00AC424E" w:rsidRDefault="00AC424E" w:rsidP="00AC424E">
            <w:r>
              <w:t>Settings</w:t>
            </w:r>
          </w:p>
        </w:tc>
        <w:tc>
          <w:tcPr>
            <w:tcW w:w="3081" w:type="dxa"/>
            <w:shd w:val="clear" w:color="auto" w:fill="F2DBDB" w:themeFill="accent2" w:themeFillTint="33"/>
          </w:tcPr>
          <w:p w14:paraId="613E1327" w14:textId="092ADF6D" w:rsidR="00AC424E" w:rsidRDefault="00AC424E" w:rsidP="00AC424E">
            <w:r>
              <w:t>-</w:t>
            </w:r>
          </w:p>
        </w:tc>
        <w:tc>
          <w:tcPr>
            <w:tcW w:w="3081" w:type="dxa"/>
          </w:tcPr>
          <w:p w14:paraId="2571B914" w14:textId="77777777" w:rsidR="00AC424E" w:rsidRDefault="00AC424E" w:rsidP="00AC424E"/>
        </w:tc>
      </w:tr>
      <w:tr w:rsidR="00AC424E" w14:paraId="12502C72" w14:textId="77777777" w:rsidTr="00AC424E">
        <w:tc>
          <w:tcPr>
            <w:tcW w:w="3080" w:type="dxa"/>
            <w:shd w:val="clear" w:color="auto" w:fill="F2DBDB" w:themeFill="accent2" w:themeFillTint="33"/>
          </w:tcPr>
          <w:p w14:paraId="4BAE73A9" w14:textId="28C5D11B" w:rsidR="00AC424E" w:rsidRDefault="00AC424E" w:rsidP="00AC424E">
            <w:r>
              <w:t>Setting: Top Speed</w:t>
            </w:r>
          </w:p>
        </w:tc>
        <w:tc>
          <w:tcPr>
            <w:tcW w:w="3081" w:type="dxa"/>
            <w:shd w:val="clear" w:color="auto" w:fill="F2DBDB" w:themeFill="accent2" w:themeFillTint="33"/>
          </w:tcPr>
          <w:p w14:paraId="7E97EE89" w14:textId="47F3BB6B" w:rsidR="00AC424E" w:rsidRDefault="00AC424E" w:rsidP="00AC424E">
            <w:r>
              <w:t>Open Speed Selector</w:t>
            </w:r>
          </w:p>
        </w:tc>
        <w:tc>
          <w:tcPr>
            <w:tcW w:w="3081" w:type="dxa"/>
          </w:tcPr>
          <w:p w14:paraId="25A6FD4D" w14:textId="77777777" w:rsidR="00AC424E" w:rsidRDefault="00AC424E" w:rsidP="00AC424E"/>
        </w:tc>
      </w:tr>
      <w:tr w:rsidR="00AC424E" w14:paraId="0997203C" w14:textId="77777777" w:rsidTr="00AC424E">
        <w:tc>
          <w:tcPr>
            <w:tcW w:w="3080" w:type="dxa"/>
            <w:shd w:val="clear" w:color="auto" w:fill="F2DBDB" w:themeFill="accent2" w:themeFillTint="33"/>
          </w:tcPr>
          <w:p w14:paraId="292225B4" w14:textId="05BC4C7B" w:rsidR="00AC424E" w:rsidRDefault="00AC424E" w:rsidP="00AC424E">
            <w:r>
              <w:t>Setting: Backlight</w:t>
            </w:r>
          </w:p>
        </w:tc>
        <w:tc>
          <w:tcPr>
            <w:tcW w:w="3081" w:type="dxa"/>
            <w:shd w:val="clear" w:color="auto" w:fill="F2DBDB" w:themeFill="accent2" w:themeFillTint="33"/>
          </w:tcPr>
          <w:p w14:paraId="1E0D4595" w14:textId="23CEC461" w:rsidR="00AC424E" w:rsidRDefault="00AC424E" w:rsidP="00AC424E">
            <w:r>
              <w:t>Open Backlight Setter</w:t>
            </w:r>
          </w:p>
        </w:tc>
        <w:tc>
          <w:tcPr>
            <w:tcW w:w="3081" w:type="dxa"/>
          </w:tcPr>
          <w:p w14:paraId="7E331AC6" w14:textId="77777777" w:rsidR="00AC424E" w:rsidRDefault="00AC424E" w:rsidP="00AC424E"/>
        </w:tc>
      </w:tr>
    </w:tbl>
    <w:p w14:paraId="4DBB2ACA" w14:textId="77777777" w:rsidR="00A04BFF" w:rsidRDefault="00A04BFF" w:rsidP="00256B27"/>
    <w:p w14:paraId="6E81FCDF" w14:textId="353D1CCE" w:rsidR="00256B27" w:rsidRDefault="004A58AB" w:rsidP="00256B27">
      <w:pPr>
        <w:pStyle w:val="Heading4"/>
      </w:pPr>
      <w:r>
        <w:lastRenderedPageBreak/>
        <w:t>Navigation Boundr</w:t>
      </w:r>
      <w:r w:rsidR="00256B27">
        <w:t>y testing</w:t>
      </w:r>
    </w:p>
    <w:p w14:paraId="06288563" w14:textId="4BB526C0" w:rsidR="00B35BA6" w:rsidRDefault="00B35BA6" w:rsidP="00B35BA6">
      <w:r>
        <w:t>This testing is to ensure that the selector never goes out of bounds at any point, it lists an item to be selected before the test begins and then an arrow key to press along with what is expected to happen,</w:t>
      </w:r>
      <w:r w:rsidR="008E0DFA">
        <w:t xml:space="preserve"> the test is passed if</w:t>
      </w:r>
      <w:r>
        <w:t xml:space="preserve"> the expected action </w:t>
      </w:r>
      <w:r w:rsidR="008E0DFA">
        <w:t>happens.</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2310"/>
        <w:gridCol w:w="2310"/>
        <w:gridCol w:w="2311"/>
        <w:gridCol w:w="2311"/>
      </w:tblGrid>
      <w:tr w:rsidR="008E0DFA" w14:paraId="04F12E78" w14:textId="77777777" w:rsidTr="008E0DFA">
        <w:tc>
          <w:tcPr>
            <w:tcW w:w="2310" w:type="dxa"/>
            <w:shd w:val="clear" w:color="auto" w:fill="F2DBDB" w:themeFill="accent2" w:themeFillTint="33"/>
          </w:tcPr>
          <w:p w14:paraId="5DF266DD" w14:textId="1B905BB7" w:rsidR="008E0DFA" w:rsidRDefault="008E0DFA" w:rsidP="00B35BA6">
            <w:r>
              <w:t>Object</w:t>
            </w:r>
          </w:p>
        </w:tc>
        <w:tc>
          <w:tcPr>
            <w:tcW w:w="2310" w:type="dxa"/>
            <w:shd w:val="clear" w:color="auto" w:fill="F2DBDB" w:themeFill="accent2" w:themeFillTint="33"/>
          </w:tcPr>
          <w:p w14:paraId="376101C7" w14:textId="4542F80E" w:rsidR="008E0DFA" w:rsidRDefault="008E0DFA" w:rsidP="00B35BA6">
            <w:r>
              <w:t>Direction</w:t>
            </w:r>
          </w:p>
        </w:tc>
        <w:tc>
          <w:tcPr>
            <w:tcW w:w="2311" w:type="dxa"/>
            <w:shd w:val="clear" w:color="auto" w:fill="F2DBDB" w:themeFill="accent2" w:themeFillTint="33"/>
          </w:tcPr>
          <w:p w14:paraId="1F8E12CD" w14:textId="3533186A" w:rsidR="008E0DFA" w:rsidRDefault="008E0DFA" w:rsidP="00B35BA6">
            <w:r>
              <w:t>Expected Result</w:t>
            </w:r>
          </w:p>
        </w:tc>
        <w:tc>
          <w:tcPr>
            <w:tcW w:w="2311" w:type="dxa"/>
            <w:shd w:val="clear" w:color="auto" w:fill="F2DBDB" w:themeFill="accent2" w:themeFillTint="33"/>
          </w:tcPr>
          <w:p w14:paraId="2873FE58" w14:textId="043C607F" w:rsidR="008E0DFA" w:rsidRDefault="008E0DFA" w:rsidP="00B35BA6">
            <w:r>
              <w:t>Result Met</w:t>
            </w:r>
          </w:p>
        </w:tc>
      </w:tr>
      <w:tr w:rsidR="008E0DFA" w14:paraId="19C45227" w14:textId="77777777" w:rsidTr="007961A8">
        <w:tc>
          <w:tcPr>
            <w:tcW w:w="2310" w:type="dxa"/>
            <w:shd w:val="clear" w:color="auto" w:fill="F2DBDB" w:themeFill="accent2" w:themeFillTint="33"/>
          </w:tcPr>
          <w:p w14:paraId="6A67C531" w14:textId="45F9B5FB" w:rsidR="008E0DFA" w:rsidRDefault="007961A8" w:rsidP="00B35BA6">
            <w:r>
              <w:t>Welcome page</w:t>
            </w:r>
          </w:p>
        </w:tc>
        <w:tc>
          <w:tcPr>
            <w:tcW w:w="2310" w:type="dxa"/>
            <w:shd w:val="clear" w:color="auto" w:fill="F2DBDB" w:themeFill="accent2" w:themeFillTint="33"/>
          </w:tcPr>
          <w:p w14:paraId="2A04CC02" w14:textId="17C746DC" w:rsidR="008E0DFA" w:rsidRDefault="007961A8" w:rsidP="00B35BA6">
            <w:r>
              <w:t>Up</w:t>
            </w:r>
          </w:p>
        </w:tc>
        <w:tc>
          <w:tcPr>
            <w:tcW w:w="2311" w:type="dxa"/>
            <w:shd w:val="clear" w:color="auto" w:fill="F2DBDB" w:themeFill="accent2" w:themeFillTint="33"/>
          </w:tcPr>
          <w:p w14:paraId="15132F16" w14:textId="52F6363F" w:rsidR="008E0DFA" w:rsidRDefault="007961A8" w:rsidP="00B35BA6">
            <w:r>
              <w:t>-</w:t>
            </w:r>
          </w:p>
        </w:tc>
        <w:tc>
          <w:tcPr>
            <w:tcW w:w="2311" w:type="dxa"/>
          </w:tcPr>
          <w:p w14:paraId="1C0227FA" w14:textId="77777777" w:rsidR="008E0DFA" w:rsidRDefault="008E0DFA" w:rsidP="00B35BA6"/>
        </w:tc>
      </w:tr>
      <w:tr w:rsidR="007961A8" w14:paraId="4D7A7B4F" w14:textId="77777777" w:rsidTr="007961A8">
        <w:tc>
          <w:tcPr>
            <w:tcW w:w="2310" w:type="dxa"/>
            <w:shd w:val="clear" w:color="auto" w:fill="F2DBDB" w:themeFill="accent2" w:themeFillTint="33"/>
          </w:tcPr>
          <w:p w14:paraId="70F9DF48" w14:textId="77777777" w:rsidR="007961A8" w:rsidRDefault="007961A8" w:rsidP="00B35BA6"/>
        </w:tc>
        <w:tc>
          <w:tcPr>
            <w:tcW w:w="2310" w:type="dxa"/>
            <w:shd w:val="clear" w:color="auto" w:fill="F2DBDB" w:themeFill="accent2" w:themeFillTint="33"/>
          </w:tcPr>
          <w:p w14:paraId="3CF7C890" w14:textId="6ED97364" w:rsidR="007961A8" w:rsidRDefault="007961A8" w:rsidP="00B35BA6">
            <w:r>
              <w:t>Down</w:t>
            </w:r>
          </w:p>
        </w:tc>
        <w:tc>
          <w:tcPr>
            <w:tcW w:w="2311" w:type="dxa"/>
            <w:shd w:val="clear" w:color="auto" w:fill="F2DBDB" w:themeFill="accent2" w:themeFillTint="33"/>
          </w:tcPr>
          <w:p w14:paraId="08D61C73" w14:textId="272CC089" w:rsidR="007961A8" w:rsidRDefault="007961A8" w:rsidP="00B35BA6">
            <w:r>
              <w:t>-</w:t>
            </w:r>
          </w:p>
        </w:tc>
        <w:tc>
          <w:tcPr>
            <w:tcW w:w="2311" w:type="dxa"/>
          </w:tcPr>
          <w:p w14:paraId="190E1CFB" w14:textId="77777777" w:rsidR="007961A8" w:rsidRDefault="007961A8" w:rsidP="00B35BA6"/>
        </w:tc>
      </w:tr>
      <w:tr w:rsidR="007961A8" w14:paraId="77F1BC5F" w14:textId="77777777" w:rsidTr="007961A8">
        <w:tc>
          <w:tcPr>
            <w:tcW w:w="2310" w:type="dxa"/>
            <w:shd w:val="clear" w:color="auto" w:fill="F2DBDB" w:themeFill="accent2" w:themeFillTint="33"/>
          </w:tcPr>
          <w:p w14:paraId="030AF0AE" w14:textId="77777777" w:rsidR="007961A8" w:rsidRDefault="007961A8" w:rsidP="00B35BA6"/>
        </w:tc>
        <w:tc>
          <w:tcPr>
            <w:tcW w:w="2310" w:type="dxa"/>
            <w:shd w:val="clear" w:color="auto" w:fill="F2DBDB" w:themeFill="accent2" w:themeFillTint="33"/>
          </w:tcPr>
          <w:p w14:paraId="55BFE78D" w14:textId="41F3C684" w:rsidR="007961A8" w:rsidRDefault="007961A8" w:rsidP="00B35BA6">
            <w:r>
              <w:t>Left</w:t>
            </w:r>
          </w:p>
        </w:tc>
        <w:tc>
          <w:tcPr>
            <w:tcW w:w="2311" w:type="dxa"/>
            <w:shd w:val="clear" w:color="auto" w:fill="F2DBDB" w:themeFill="accent2" w:themeFillTint="33"/>
          </w:tcPr>
          <w:p w14:paraId="3E22E9BC" w14:textId="401383A7" w:rsidR="007961A8" w:rsidRDefault="007961A8" w:rsidP="00B35BA6">
            <w:r>
              <w:t>-</w:t>
            </w:r>
          </w:p>
        </w:tc>
        <w:tc>
          <w:tcPr>
            <w:tcW w:w="2311" w:type="dxa"/>
          </w:tcPr>
          <w:p w14:paraId="5C6DB626" w14:textId="77777777" w:rsidR="007961A8" w:rsidRDefault="007961A8" w:rsidP="00B35BA6"/>
        </w:tc>
      </w:tr>
      <w:tr w:rsidR="007961A8" w14:paraId="20602614" w14:textId="77777777" w:rsidTr="007961A8">
        <w:tc>
          <w:tcPr>
            <w:tcW w:w="2310" w:type="dxa"/>
            <w:shd w:val="clear" w:color="auto" w:fill="F2DBDB" w:themeFill="accent2" w:themeFillTint="33"/>
          </w:tcPr>
          <w:p w14:paraId="0354D119" w14:textId="77777777" w:rsidR="007961A8" w:rsidRDefault="007961A8" w:rsidP="00B35BA6"/>
        </w:tc>
        <w:tc>
          <w:tcPr>
            <w:tcW w:w="2310" w:type="dxa"/>
            <w:shd w:val="clear" w:color="auto" w:fill="F2DBDB" w:themeFill="accent2" w:themeFillTint="33"/>
          </w:tcPr>
          <w:p w14:paraId="67E66A0C" w14:textId="23A19F8A" w:rsidR="007961A8" w:rsidRDefault="007961A8" w:rsidP="00B35BA6">
            <w:r>
              <w:t>Right</w:t>
            </w:r>
          </w:p>
        </w:tc>
        <w:tc>
          <w:tcPr>
            <w:tcW w:w="2311" w:type="dxa"/>
            <w:shd w:val="clear" w:color="auto" w:fill="F2DBDB" w:themeFill="accent2" w:themeFillTint="33"/>
          </w:tcPr>
          <w:p w14:paraId="0D7F3085" w14:textId="0A72358C" w:rsidR="007961A8" w:rsidRDefault="007961A8" w:rsidP="00B35BA6">
            <w:r>
              <w:t>Destination</w:t>
            </w:r>
          </w:p>
        </w:tc>
        <w:tc>
          <w:tcPr>
            <w:tcW w:w="2311" w:type="dxa"/>
          </w:tcPr>
          <w:p w14:paraId="637526D8" w14:textId="77777777" w:rsidR="007961A8" w:rsidRDefault="007961A8" w:rsidP="00B35BA6"/>
        </w:tc>
      </w:tr>
      <w:tr w:rsidR="007961A8" w14:paraId="795B181B" w14:textId="77777777" w:rsidTr="007961A8">
        <w:tc>
          <w:tcPr>
            <w:tcW w:w="2310" w:type="dxa"/>
            <w:shd w:val="clear" w:color="auto" w:fill="F2DBDB" w:themeFill="accent2" w:themeFillTint="33"/>
          </w:tcPr>
          <w:p w14:paraId="44397A48" w14:textId="2F9F3A58" w:rsidR="007961A8" w:rsidRDefault="007961A8" w:rsidP="00B35BA6">
            <w:r>
              <w:t>Destinations</w:t>
            </w:r>
          </w:p>
        </w:tc>
        <w:tc>
          <w:tcPr>
            <w:tcW w:w="2310" w:type="dxa"/>
            <w:shd w:val="clear" w:color="auto" w:fill="F2DBDB" w:themeFill="accent2" w:themeFillTint="33"/>
          </w:tcPr>
          <w:p w14:paraId="6C14FE63" w14:textId="655C25D7" w:rsidR="007961A8" w:rsidRDefault="007961A8" w:rsidP="00B35BA6">
            <w:r>
              <w:t>Up</w:t>
            </w:r>
          </w:p>
        </w:tc>
        <w:tc>
          <w:tcPr>
            <w:tcW w:w="2311" w:type="dxa"/>
            <w:shd w:val="clear" w:color="auto" w:fill="F2DBDB" w:themeFill="accent2" w:themeFillTint="33"/>
          </w:tcPr>
          <w:p w14:paraId="7C6FFAD2" w14:textId="1B249827" w:rsidR="007961A8" w:rsidRDefault="007961A8" w:rsidP="00B35BA6">
            <w:r>
              <w:t>-</w:t>
            </w:r>
          </w:p>
        </w:tc>
        <w:tc>
          <w:tcPr>
            <w:tcW w:w="2311" w:type="dxa"/>
          </w:tcPr>
          <w:p w14:paraId="6EF648FE" w14:textId="77777777" w:rsidR="007961A8" w:rsidRDefault="007961A8" w:rsidP="00B35BA6"/>
        </w:tc>
      </w:tr>
      <w:tr w:rsidR="007961A8" w14:paraId="40F9424A" w14:textId="77777777" w:rsidTr="007961A8">
        <w:tc>
          <w:tcPr>
            <w:tcW w:w="2310" w:type="dxa"/>
            <w:shd w:val="clear" w:color="auto" w:fill="F2DBDB" w:themeFill="accent2" w:themeFillTint="33"/>
          </w:tcPr>
          <w:p w14:paraId="49DDBD70" w14:textId="77777777" w:rsidR="007961A8" w:rsidRDefault="007961A8" w:rsidP="00B35BA6"/>
        </w:tc>
        <w:tc>
          <w:tcPr>
            <w:tcW w:w="2310" w:type="dxa"/>
            <w:shd w:val="clear" w:color="auto" w:fill="F2DBDB" w:themeFill="accent2" w:themeFillTint="33"/>
          </w:tcPr>
          <w:p w14:paraId="5AB9477B" w14:textId="3570DAFD" w:rsidR="007961A8" w:rsidRDefault="007961A8" w:rsidP="00B35BA6">
            <w:r>
              <w:t>Down</w:t>
            </w:r>
          </w:p>
        </w:tc>
        <w:tc>
          <w:tcPr>
            <w:tcW w:w="2311" w:type="dxa"/>
            <w:shd w:val="clear" w:color="auto" w:fill="F2DBDB" w:themeFill="accent2" w:themeFillTint="33"/>
          </w:tcPr>
          <w:p w14:paraId="10F812B4" w14:textId="458DE80A" w:rsidR="007961A8" w:rsidRDefault="007961A8" w:rsidP="00B35BA6">
            <w:r>
              <w:t>Settings</w:t>
            </w:r>
          </w:p>
        </w:tc>
        <w:tc>
          <w:tcPr>
            <w:tcW w:w="2311" w:type="dxa"/>
          </w:tcPr>
          <w:p w14:paraId="17F22EC7" w14:textId="77777777" w:rsidR="007961A8" w:rsidRDefault="007961A8" w:rsidP="00B35BA6"/>
        </w:tc>
      </w:tr>
      <w:tr w:rsidR="007961A8" w14:paraId="61A3A8BC" w14:textId="77777777" w:rsidTr="007961A8">
        <w:tc>
          <w:tcPr>
            <w:tcW w:w="2310" w:type="dxa"/>
            <w:shd w:val="clear" w:color="auto" w:fill="F2DBDB" w:themeFill="accent2" w:themeFillTint="33"/>
          </w:tcPr>
          <w:p w14:paraId="663477A8" w14:textId="77777777" w:rsidR="007961A8" w:rsidRDefault="007961A8" w:rsidP="00B35BA6"/>
        </w:tc>
        <w:tc>
          <w:tcPr>
            <w:tcW w:w="2310" w:type="dxa"/>
            <w:shd w:val="clear" w:color="auto" w:fill="F2DBDB" w:themeFill="accent2" w:themeFillTint="33"/>
          </w:tcPr>
          <w:p w14:paraId="05DF4C24" w14:textId="5E8D104F" w:rsidR="007961A8" w:rsidRDefault="007961A8" w:rsidP="00B35BA6">
            <w:r>
              <w:t>Left</w:t>
            </w:r>
          </w:p>
        </w:tc>
        <w:tc>
          <w:tcPr>
            <w:tcW w:w="2311" w:type="dxa"/>
            <w:shd w:val="clear" w:color="auto" w:fill="F2DBDB" w:themeFill="accent2" w:themeFillTint="33"/>
          </w:tcPr>
          <w:p w14:paraId="6278A7F7" w14:textId="64B782A2" w:rsidR="007961A8" w:rsidRDefault="007961A8" w:rsidP="00B35BA6">
            <w:r>
              <w:t>Welcome Page</w:t>
            </w:r>
          </w:p>
        </w:tc>
        <w:tc>
          <w:tcPr>
            <w:tcW w:w="2311" w:type="dxa"/>
          </w:tcPr>
          <w:p w14:paraId="49D092FC" w14:textId="77777777" w:rsidR="007961A8" w:rsidRDefault="007961A8" w:rsidP="00B35BA6"/>
        </w:tc>
      </w:tr>
      <w:tr w:rsidR="007961A8" w14:paraId="5E972586" w14:textId="77777777" w:rsidTr="007961A8">
        <w:tc>
          <w:tcPr>
            <w:tcW w:w="2310" w:type="dxa"/>
            <w:shd w:val="clear" w:color="auto" w:fill="F2DBDB" w:themeFill="accent2" w:themeFillTint="33"/>
          </w:tcPr>
          <w:p w14:paraId="1EE50809" w14:textId="77777777" w:rsidR="007961A8" w:rsidRDefault="007961A8" w:rsidP="00B35BA6"/>
        </w:tc>
        <w:tc>
          <w:tcPr>
            <w:tcW w:w="2310" w:type="dxa"/>
            <w:shd w:val="clear" w:color="auto" w:fill="F2DBDB" w:themeFill="accent2" w:themeFillTint="33"/>
          </w:tcPr>
          <w:p w14:paraId="53720A40" w14:textId="67876A9B" w:rsidR="007961A8" w:rsidRDefault="007961A8" w:rsidP="00B35BA6">
            <w:r>
              <w:t>Right</w:t>
            </w:r>
          </w:p>
        </w:tc>
        <w:tc>
          <w:tcPr>
            <w:tcW w:w="2311" w:type="dxa"/>
            <w:shd w:val="clear" w:color="auto" w:fill="F2DBDB" w:themeFill="accent2" w:themeFillTint="33"/>
          </w:tcPr>
          <w:p w14:paraId="59000FF1" w14:textId="5111AFD9" w:rsidR="007961A8" w:rsidRDefault="007961A8" w:rsidP="00B35BA6">
            <w:r>
              <w:t>Hawkhaven</w:t>
            </w:r>
          </w:p>
        </w:tc>
        <w:tc>
          <w:tcPr>
            <w:tcW w:w="2311" w:type="dxa"/>
          </w:tcPr>
          <w:p w14:paraId="72707075" w14:textId="77777777" w:rsidR="007961A8" w:rsidRDefault="007961A8" w:rsidP="00B35BA6"/>
        </w:tc>
      </w:tr>
      <w:tr w:rsidR="007961A8" w14:paraId="0EE27AB5" w14:textId="77777777" w:rsidTr="007961A8">
        <w:tc>
          <w:tcPr>
            <w:tcW w:w="2310" w:type="dxa"/>
            <w:shd w:val="clear" w:color="auto" w:fill="F2DBDB" w:themeFill="accent2" w:themeFillTint="33"/>
          </w:tcPr>
          <w:p w14:paraId="09C262F8" w14:textId="218A2FCC" w:rsidR="007961A8" w:rsidRDefault="007961A8" w:rsidP="00B35BA6">
            <w:r>
              <w:t>Settings</w:t>
            </w:r>
          </w:p>
        </w:tc>
        <w:tc>
          <w:tcPr>
            <w:tcW w:w="2310" w:type="dxa"/>
            <w:shd w:val="clear" w:color="auto" w:fill="F2DBDB" w:themeFill="accent2" w:themeFillTint="33"/>
          </w:tcPr>
          <w:p w14:paraId="015B70D5" w14:textId="4D5867DF" w:rsidR="007961A8" w:rsidRDefault="007961A8" w:rsidP="00B35BA6">
            <w:r>
              <w:t>Up</w:t>
            </w:r>
          </w:p>
        </w:tc>
        <w:tc>
          <w:tcPr>
            <w:tcW w:w="2311" w:type="dxa"/>
            <w:shd w:val="clear" w:color="auto" w:fill="F2DBDB" w:themeFill="accent2" w:themeFillTint="33"/>
          </w:tcPr>
          <w:p w14:paraId="2C04395A" w14:textId="5395A9C8" w:rsidR="007961A8" w:rsidRDefault="007961A8" w:rsidP="00B35BA6">
            <w:r>
              <w:t>Destinations</w:t>
            </w:r>
          </w:p>
        </w:tc>
        <w:tc>
          <w:tcPr>
            <w:tcW w:w="2311" w:type="dxa"/>
          </w:tcPr>
          <w:p w14:paraId="3918FE59" w14:textId="77777777" w:rsidR="007961A8" w:rsidRDefault="007961A8" w:rsidP="00B35BA6"/>
        </w:tc>
      </w:tr>
      <w:tr w:rsidR="007961A8" w14:paraId="132AEF7F" w14:textId="77777777" w:rsidTr="007961A8">
        <w:tc>
          <w:tcPr>
            <w:tcW w:w="2310" w:type="dxa"/>
            <w:shd w:val="clear" w:color="auto" w:fill="F2DBDB" w:themeFill="accent2" w:themeFillTint="33"/>
          </w:tcPr>
          <w:p w14:paraId="17038807" w14:textId="77777777" w:rsidR="007961A8" w:rsidRDefault="007961A8" w:rsidP="00B35BA6"/>
        </w:tc>
        <w:tc>
          <w:tcPr>
            <w:tcW w:w="2310" w:type="dxa"/>
            <w:shd w:val="clear" w:color="auto" w:fill="F2DBDB" w:themeFill="accent2" w:themeFillTint="33"/>
          </w:tcPr>
          <w:p w14:paraId="7D862984" w14:textId="7132A4F1" w:rsidR="007961A8" w:rsidRDefault="007961A8" w:rsidP="00B35BA6">
            <w:r>
              <w:t>Down</w:t>
            </w:r>
          </w:p>
        </w:tc>
        <w:tc>
          <w:tcPr>
            <w:tcW w:w="2311" w:type="dxa"/>
            <w:shd w:val="clear" w:color="auto" w:fill="F2DBDB" w:themeFill="accent2" w:themeFillTint="33"/>
          </w:tcPr>
          <w:p w14:paraId="1EF396E7" w14:textId="3EEE9F2C" w:rsidR="007961A8" w:rsidRDefault="007961A8" w:rsidP="00B35BA6">
            <w:r>
              <w:t>-</w:t>
            </w:r>
          </w:p>
        </w:tc>
        <w:tc>
          <w:tcPr>
            <w:tcW w:w="2311" w:type="dxa"/>
          </w:tcPr>
          <w:p w14:paraId="01F0EFC4" w14:textId="77777777" w:rsidR="007961A8" w:rsidRDefault="007961A8" w:rsidP="00B35BA6"/>
        </w:tc>
      </w:tr>
      <w:tr w:rsidR="007961A8" w14:paraId="6AB267AE" w14:textId="77777777" w:rsidTr="007961A8">
        <w:tc>
          <w:tcPr>
            <w:tcW w:w="2310" w:type="dxa"/>
            <w:shd w:val="clear" w:color="auto" w:fill="F2DBDB" w:themeFill="accent2" w:themeFillTint="33"/>
          </w:tcPr>
          <w:p w14:paraId="209E4741" w14:textId="77777777" w:rsidR="007961A8" w:rsidRDefault="007961A8" w:rsidP="00B35BA6"/>
        </w:tc>
        <w:tc>
          <w:tcPr>
            <w:tcW w:w="2310" w:type="dxa"/>
            <w:shd w:val="clear" w:color="auto" w:fill="F2DBDB" w:themeFill="accent2" w:themeFillTint="33"/>
          </w:tcPr>
          <w:p w14:paraId="732050B1" w14:textId="64A9D856" w:rsidR="007961A8" w:rsidRDefault="007961A8" w:rsidP="00B35BA6">
            <w:r>
              <w:t>Left</w:t>
            </w:r>
          </w:p>
        </w:tc>
        <w:tc>
          <w:tcPr>
            <w:tcW w:w="2311" w:type="dxa"/>
            <w:shd w:val="clear" w:color="auto" w:fill="F2DBDB" w:themeFill="accent2" w:themeFillTint="33"/>
          </w:tcPr>
          <w:p w14:paraId="39C48C77" w14:textId="62DD390D" w:rsidR="007961A8" w:rsidRDefault="007961A8" w:rsidP="00B35BA6">
            <w:r>
              <w:t>Welcome Page</w:t>
            </w:r>
          </w:p>
        </w:tc>
        <w:tc>
          <w:tcPr>
            <w:tcW w:w="2311" w:type="dxa"/>
          </w:tcPr>
          <w:p w14:paraId="444D75F1" w14:textId="77777777" w:rsidR="007961A8" w:rsidRDefault="007961A8" w:rsidP="00B35BA6"/>
        </w:tc>
      </w:tr>
      <w:tr w:rsidR="007961A8" w14:paraId="7569FC26" w14:textId="77777777" w:rsidTr="007961A8">
        <w:tc>
          <w:tcPr>
            <w:tcW w:w="2310" w:type="dxa"/>
            <w:shd w:val="clear" w:color="auto" w:fill="F2DBDB" w:themeFill="accent2" w:themeFillTint="33"/>
          </w:tcPr>
          <w:p w14:paraId="3D935F7D" w14:textId="77777777" w:rsidR="007961A8" w:rsidRDefault="007961A8" w:rsidP="00B35BA6"/>
        </w:tc>
        <w:tc>
          <w:tcPr>
            <w:tcW w:w="2310" w:type="dxa"/>
            <w:shd w:val="clear" w:color="auto" w:fill="F2DBDB" w:themeFill="accent2" w:themeFillTint="33"/>
          </w:tcPr>
          <w:p w14:paraId="59C31AF2" w14:textId="7DFB243A" w:rsidR="007961A8" w:rsidRDefault="007961A8" w:rsidP="00B35BA6">
            <w:r>
              <w:t>Right</w:t>
            </w:r>
          </w:p>
        </w:tc>
        <w:tc>
          <w:tcPr>
            <w:tcW w:w="2311" w:type="dxa"/>
            <w:shd w:val="clear" w:color="auto" w:fill="F2DBDB" w:themeFill="accent2" w:themeFillTint="33"/>
          </w:tcPr>
          <w:p w14:paraId="2CED9C45" w14:textId="26A9D0F7" w:rsidR="007961A8" w:rsidRDefault="007961A8" w:rsidP="00B35BA6">
            <w:r>
              <w:t>Top Speed</w:t>
            </w:r>
          </w:p>
        </w:tc>
        <w:tc>
          <w:tcPr>
            <w:tcW w:w="2311" w:type="dxa"/>
          </w:tcPr>
          <w:p w14:paraId="3290BB30" w14:textId="77777777" w:rsidR="007961A8" w:rsidRDefault="007961A8" w:rsidP="00B35BA6"/>
        </w:tc>
      </w:tr>
      <w:tr w:rsidR="007961A8" w14:paraId="52F797C3" w14:textId="77777777" w:rsidTr="007961A8">
        <w:tc>
          <w:tcPr>
            <w:tcW w:w="2310" w:type="dxa"/>
            <w:shd w:val="clear" w:color="auto" w:fill="F2DBDB" w:themeFill="accent2" w:themeFillTint="33"/>
          </w:tcPr>
          <w:p w14:paraId="55EC9B95" w14:textId="7F85F9BD" w:rsidR="007961A8" w:rsidRDefault="007961A8" w:rsidP="00B35BA6">
            <w:r>
              <w:t>Hawkhaven</w:t>
            </w:r>
          </w:p>
        </w:tc>
        <w:tc>
          <w:tcPr>
            <w:tcW w:w="2310" w:type="dxa"/>
            <w:shd w:val="clear" w:color="auto" w:fill="F2DBDB" w:themeFill="accent2" w:themeFillTint="33"/>
          </w:tcPr>
          <w:p w14:paraId="71198715" w14:textId="51CAC910" w:rsidR="007961A8" w:rsidRDefault="007961A8" w:rsidP="00B35BA6">
            <w:r>
              <w:t>Up</w:t>
            </w:r>
          </w:p>
        </w:tc>
        <w:tc>
          <w:tcPr>
            <w:tcW w:w="2311" w:type="dxa"/>
            <w:shd w:val="clear" w:color="auto" w:fill="F2DBDB" w:themeFill="accent2" w:themeFillTint="33"/>
          </w:tcPr>
          <w:p w14:paraId="7B60164E" w14:textId="6B9038F6" w:rsidR="007961A8" w:rsidRDefault="007961A8" w:rsidP="00B35BA6">
            <w:r>
              <w:t>-</w:t>
            </w:r>
          </w:p>
        </w:tc>
        <w:tc>
          <w:tcPr>
            <w:tcW w:w="2311" w:type="dxa"/>
          </w:tcPr>
          <w:p w14:paraId="30449AE9" w14:textId="77777777" w:rsidR="007961A8" w:rsidRDefault="007961A8" w:rsidP="00B35BA6"/>
        </w:tc>
      </w:tr>
      <w:tr w:rsidR="007961A8" w14:paraId="37EEC1E7" w14:textId="77777777" w:rsidTr="007961A8">
        <w:tc>
          <w:tcPr>
            <w:tcW w:w="2310" w:type="dxa"/>
            <w:shd w:val="clear" w:color="auto" w:fill="F2DBDB" w:themeFill="accent2" w:themeFillTint="33"/>
          </w:tcPr>
          <w:p w14:paraId="5D20029C" w14:textId="77777777" w:rsidR="007961A8" w:rsidRDefault="007961A8" w:rsidP="00B35BA6"/>
        </w:tc>
        <w:tc>
          <w:tcPr>
            <w:tcW w:w="2310" w:type="dxa"/>
            <w:shd w:val="clear" w:color="auto" w:fill="F2DBDB" w:themeFill="accent2" w:themeFillTint="33"/>
          </w:tcPr>
          <w:p w14:paraId="30110333" w14:textId="5D9186F9" w:rsidR="007961A8" w:rsidRDefault="007961A8" w:rsidP="00B35BA6">
            <w:r>
              <w:t>Down</w:t>
            </w:r>
          </w:p>
        </w:tc>
        <w:tc>
          <w:tcPr>
            <w:tcW w:w="2311" w:type="dxa"/>
            <w:shd w:val="clear" w:color="auto" w:fill="F2DBDB" w:themeFill="accent2" w:themeFillTint="33"/>
          </w:tcPr>
          <w:p w14:paraId="17B47DEB" w14:textId="32F3D6F3" w:rsidR="007961A8" w:rsidRDefault="007961A8" w:rsidP="00B35BA6">
            <w:r>
              <w:t>Remilo</w:t>
            </w:r>
          </w:p>
        </w:tc>
        <w:tc>
          <w:tcPr>
            <w:tcW w:w="2311" w:type="dxa"/>
          </w:tcPr>
          <w:p w14:paraId="024F514E" w14:textId="77777777" w:rsidR="007961A8" w:rsidRDefault="007961A8" w:rsidP="00B35BA6"/>
        </w:tc>
      </w:tr>
      <w:tr w:rsidR="007961A8" w14:paraId="59D90E69" w14:textId="77777777" w:rsidTr="007961A8">
        <w:tc>
          <w:tcPr>
            <w:tcW w:w="2310" w:type="dxa"/>
            <w:shd w:val="clear" w:color="auto" w:fill="F2DBDB" w:themeFill="accent2" w:themeFillTint="33"/>
          </w:tcPr>
          <w:p w14:paraId="54700EDD" w14:textId="77777777" w:rsidR="007961A8" w:rsidRDefault="007961A8" w:rsidP="00B35BA6"/>
        </w:tc>
        <w:tc>
          <w:tcPr>
            <w:tcW w:w="2310" w:type="dxa"/>
            <w:shd w:val="clear" w:color="auto" w:fill="F2DBDB" w:themeFill="accent2" w:themeFillTint="33"/>
          </w:tcPr>
          <w:p w14:paraId="69F71889" w14:textId="770AA72F" w:rsidR="007961A8" w:rsidRDefault="007961A8" w:rsidP="00B35BA6">
            <w:r>
              <w:t>Left</w:t>
            </w:r>
          </w:p>
        </w:tc>
        <w:tc>
          <w:tcPr>
            <w:tcW w:w="2311" w:type="dxa"/>
            <w:shd w:val="clear" w:color="auto" w:fill="F2DBDB" w:themeFill="accent2" w:themeFillTint="33"/>
          </w:tcPr>
          <w:p w14:paraId="47754152" w14:textId="61818101" w:rsidR="007961A8" w:rsidRDefault="007961A8" w:rsidP="00B35BA6">
            <w:r>
              <w:t>Destination</w:t>
            </w:r>
            <w:r w:rsidR="00EC5295">
              <w:t>s</w:t>
            </w:r>
          </w:p>
        </w:tc>
        <w:tc>
          <w:tcPr>
            <w:tcW w:w="2311" w:type="dxa"/>
          </w:tcPr>
          <w:p w14:paraId="7857C2CC" w14:textId="77777777" w:rsidR="007961A8" w:rsidRDefault="007961A8" w:rsidP="00B35BA6"/>
        </w:tc>
      </w:tr>
      <w:tr w:rsidR="007961A8" w14:paraId="487818B1" w14:textId="77777777" w:rsidTr="007961A8">
        <w:tc>
          <w:tcPr>
            <w:tcW w:w="2310" w:type="dxa"/>
            <w:shd w:val="clear" w:color="auto" w:fill="F2DBDB" w:themeFill="accent2" w:themeFillTint="33"/>
          </w:tcPr>
          <w:p w14:paraId="6CE488FC" w14:textId="77777777" w:rsidR="007961A8" w:rsidRDefault="007961A8" w:rsidP="00B35BA6"/>
        </w:tc>
        <w:tc>
          <w:tcPr>
            <w:tcW w:w="2310" w:type="dxa"/>
            <w:shd w:val="clear" w:color="auto" w:fill="F2DBDB" w:themeFill="accent2" w:themeFillTint="33"/>
          </w:tcPr>
          <w:p w14:paraId="16680F0E" w14:textId="4258101F" w:rsidR="007961A8" w:rsidRDefault="007961A8" w:rsidP="00B35BA6">
            <w:r>
              <w:t>Right</w:t>
            </w:r>
          </w:p>
        </w:tc>
        <w:tc>
          <w:tcPr>
            <w:tcW w:w="2311" w:type="dxa"/>
            <w:shd w:val="clear" w:color="auto" w:fill="F2DBDB" w:themeFill="accent2" w:themeFillTint="33"/>
          </w:tcPr>
          <w:p w14:paraId="311647F4" w14:textId="476F5C96" w:rsidR="007961A8" w:rsidRDefault="007961A8" w:rsidP="00B35BA6">
            <w:r>
              <w:t>-</w:t>
            </w:r>
          </w:p>
        </w:tc>
        <w:tc>
          <w:tcPr>
            <w:tcW w:w="2311" w:type="dxa"/>
          </w:tcPr>
          <w:p w14:paraId="3ED33A80" w14:textId="77777777" w:rsidR="007961A8" w:rsidRDefault="007961A8" w:rsidP="00B35BA6"/>
        </w:tc>
      </w:tr>
      <w:tr w:rsidR="007961A8" w14:paraId="6AAC79AF" w14:textId="77777777" w:rsidTr="007961A8">
        <w:tc>
          <w:tcPr>
            <w:tcW w:w="2310" w:type="dxa"/>
            <w:shd w:val="clear" w:color="auto" w:fill="F2DBDB" w:themeFill="accent2" w:themeFillTint="33"/>
          </w:tcPr>
          <w:p w14:paraId="03125350" w14:textId="75C51ED0" w:rsidR="007961A8" w:rsidRDefault="007961A8" w:rsidP="00B35BA6">
            <w:r>
              <w:t>Remilo</w:t>
            </w:r>
          </w:p>
        </w:tc>
        <w:tc>
          <w:tcPr>
            <w:tcW w:w="2310" w:type="dxa"/>
            <w:shd w:val="clear" w:color="auto" w:fill="F2DBDB" w:themeFill="accent2" w:themeFillTint="33"/>
          </w:tcPr>
          <w:p w14:paraId="7112DD74" w14:textId="263C1583" w:rsidR="007961A8" w:rsidRDefault="007961A8" w:rsidP="00B35BA6">
            <w:r>
              <w:t>Up</w:t>
            </w:r>
          </w:p>
        </w:tc>
        <w:tc>
          <w:tcPr>
            <w:tcW w:w="2311" w:type="dxa"/>
            <w:shd w:val="clear" w:color="auto" w:fill="F2DBDB" w:themeFill="accent2" w:themeFillTint="33"/>
          </w:tcPr>
          <w:p w14:paraId="7BC6B096" w14:textId="6A12177B" w:rsidR="007961A8" w:rsidRDefault="007961A8" w:rsidP="00B35BA6">
            <w:r>
              <w:t>Hawkhaven</w:t>
            </w:r>
          </w:p>
        </w:tc>
        <w:tc>
          <w:tcPr>
            <w:tcW w:w="2311" w:type="dxa"/>
          </w:tcPr>
          <w:p w14:paraId="10716E98" w14:textId="77777777" w:rsidR="007961A8" w:rsidRDefault="007961A8" w:rsidP="00B35BA6"/>
        </w:tc>
      </w:tr>
      <w:tr w:rsidR="007961A8" w14:paraId="0379BEB8" w14:textId="77777777" w:rsidTr="007961A8">
        <w:tc>
          <w:tcPr>
            <w:tcW w:w="2310" w:type="dxa"/>
            <w:shd w:val="clear" w:color="auto" w:fill="F2DBDB" w:themeFill="accent2" w:themeFillTint="33"/>
          </w:tcPr>
          <w:p w14:paraId="736D8EC1" w14:textId="77777777" w:rsidR="007961A8" w:rsidRDefault="007961A8" w:rsidP="00B35BA6"/>
        </w:tc>
        <w:tc>
          <w:tcPr>
            <w:tcW w:w="2310" w:type="dxa"/>
            <w:shd w:val="clear" w:color="auto" w:fill="F2DBDB" w:themeFill="accent2" w:themeFillTint="33"/>
          </w:tcPr>
          <w:p w14:paraId="4D0A7893" w14:textId="70963C0F" w:rsidR="007961A8" w:rsidRDefault="007961A8" w:rsidP="00B35BA6">
            <w:r>
              <w:t>Down</w:t>
            </w:r>
          </w:p>
        </w:tc>
        <w:tc>
          <w:tcPr>
            <w:tcW w:w="2311" w:type="dxa"/>
            <w:shd w:val="clear" w:color="auto" w:fill="F2DBDB" w:themeFill="accent2" w:themeFillTint="33"/>
          </w:tcPr>
          <w:p w14:paraId="25C07FFD" w14:textId="56E9D3C8" w:rsidR="007961A8" w:rsidRDefault="00EC5295" w:rsidP="00B35BA6">
            <w:r>
              <w:t>Allantown</w:t>
            </w:r>
          </w:p>
        </w:tc>
        <w:tc>
          <w:tcPr>
            <w:tcW w:w="2311" w:type="dxa"/>
          </w:tcPr>
          <w:p w14:paraId="64FAC58E" w14:textId="77777777" w:rsidR="007961A8" w:rsidRDefault="007961A8" w:rsidP="00B35BA6"/>
        </w:tc>
      </w:tr>
      <w:tr w:rsidR="00EC5295" w14:paraId="36BB0D09" w14:textId="77777777" w:rsidTr="007961A8">
        <w:tc>
          <w:tcPr>
            <w:tcW w:w="2310" w:type="dxa"/>
            <w:shd w:val="clear" w:color="auto" w:fill="F2DBDB" w:themeFill="accent2" w:themeFillTint="33"/>
          </w:tcPr>
          <w:p w14:paraId="332C8CA9" w14:textId="77777777" w:rsidR="00EC5295" w:rsidRDefault="00EC5295" w:rsidP="00B35BA6"/>
        </w:tc>
        <w:tc>
          <w:tcPr>
            <w:tcW w:w="2310" w:type="dxa"/>
            <w:shd w:val="clear" w:color="auto" w:fill="F2DBDB" w:themeFill="accent2" w:themeFillTint="33"/>
          </w:tcPr>
          <w:p w14:paraId="4F1D105A" w14:textId="40EFE8BD" w:rsidR="00EC5295" w:rsidRDefault="00EC5295" w:rsidP="00B35BA6">
            <w:r>
              <w:t>Left</w:t>
            </w:r>
          </w:p>
        </w:tc>
        <w:tc>
          <w:tcPr>
            <w:tcW w:w="2311" w:type="dxa"/>
            <w:shd w:val="clear" w:color="auto" w:fill="F2DBDB" w:themeFill="accent2" w:themeFillTint="33"/>
          </w:tcPr>
          <w:p w14:paraId="2909282F" w14:textId="4EC065AA" w:rsidR="00EC5295" w:rsidRDefault="00EC5295" w:rsidP="00B35BA6">
            <w:r>
              <w:t>Destinations</w:t>
            </w:r>
          </w:p>
        </w:tc>
        <w:tc>
          <w:tcPr>
            <w:tcW w:w="2311" w:type="dxa"/>
          </w:tcPr>
          <w:p w14:paraId="5F576498" w14:textId="77777777" w:rsidR="00EC5295" w:rsidRDefault="00EC5295" w:rsidP="00B35BA6"/>
        </w:tc>
      </w:tr>
      <w:tr w:rsidR="00EC5295" w14:paraId="0CC3110C" w14:textId="77777777" w:rsidTr="007961A8">
        <w:tc>
          <w:tcPr>
            <w:tcW w:w="2310" w:type="dxa"/>
            <w:shd w:val="clear" w:color="auto" w:fill="F2DBDB" w:themeFill="accent2" w:themeFillTint="33"/>
          </w:tcPr>
          <w:p w14:paraId="4AFE1007" w14:textId="77777777" w:rsidR="00EC5295" w:rsidRDefault="00EC5295" w:rsidP="00B35BA6"/>
        </w:tc>
        <w:tc>
          <w:tcPr>
            <w:tcW w:w="2310" w:type="dxa"/>
            <w:shd w:val="clear" w:color="auto" w:fill="F2DBDB" w:themeFill="accent2" w:themeFillTint="33"/>
          </w:tcPr>
          <w:p w14:paraId="0FB9CA2B" w14:textId="3271BC1F" w:rsidR="00EC5295" w:rsidRDefault="00EC5295" w:rsidP="00B35BA6">
            <w:r>
              <w:t>Right</w:t>
            </w:r>
          </w:p>
        </w:tc>
        <w:tc>
          <w:tcPr>
            <w:tcW w:w="2311" w:type="dxa"/>
            <w:shd w:val="clear" w:color="auto" w:fill="F2DBDB" w:themeFill="accent2" w:themeFillTint="33"/>
          </w:tcPr>
          <w:p w14:paraId="658D7D21" w14:textId="504AD2B0" w:rsidR="00EC5295" w:rsidRDefault="00EC5295" w:rsidP="00B35BA6">
            <w:r>
              <w:t>-</w:t>
            </w:r>
          </w:p>
        </w:tc>
        <w:tc>
          <w:tcPr>
            <w:tcW w:w="2311" w:type="dxa"/>
          </w:tcPr>
          <w:p w14:paraId="00064CF5" w14:textId="77777777" w:rsidR="00EC5295" w:rsidRDefault="00EC5295" w:rsidP="00B35BA6"/>
        </w:tc>
      </w:tr>
      <w:tr w:rsidR="00EC5295" w14:paraId="11712608" w14:textId="77777777" w:rsidTr="007961A8">
        <w:tc>
          <w:tcPr>
            <w:tcW w:w="2310" w:type="dxa"/>
            <w:shd w:val="clear" w:color="auto" w:fill="F2DBDB" w:themeFill="accent2" w:themeFillTint="33"/>
          </w:tcPr>
          <w:p w14:paraId="4FCAA9A1" w14:textId="3CCCC1DF" w:rsidR="00EC5295" w:rsidRDefault="00EC5295" w:rsidP="00EC5295">
            <w:r>
              <w:t>Allantown</w:t>
            </w:r>
          </w:p>
        </w:tc>
        <w:tc>
          <w:tcPr>
            <w:tcW w:w="2310" w:type="dxa"/>
            <w:shd w:val="clear" w:color="auto" w:fill="F2DBDB" w:themeFill="accent2" w:themeFillTint="33"/>
          </w:tcPr>
          <w:p w14:paraId="2CDA72BD" w14:textId="34C0E340" w:rsidR="00EC5295" w:rsidRDefault="00EC5295" w:rsidP="00EC5295">
            <w:r>
              <w:t>Up</w:t>
            </w:r>
          </w:p>
        </w:tc>
        <w:tc>
          <w:tcPr>
            <w:tcW w:w="2311" w:type="dxa"/>
            <w:shd w:val="clear" w:color="auto" w:fill="F2DBDB" w:themeFill="accent2" w:themeFillTint="33"/>
          </w:tcPr>
          <w:p w14:paraId="53707528" w14:textId="46FE5A0E" w:rsidR="00EC5295" w:rsidRDefault="00EC5295" w:rsidP="00EC5295">
            <w:r>
              <w:t>Remilo</w:t>
            </w:r>
          </w:p>
        </w:tc>
        <w:tc>
          <w:tcPr>
            <w:tcW w:w="2311" w:type="dxa"/>
          </w:tcPr>
          <w:p w14:paraId="1C4B57B9" w14:textId="77777777" w:rsidR="00EC5295" w:rsidRDefault="00EC5295" w:rsidP="00EC5295"/>
        </w:tc>
      </w:tr>
      <w:tr w:rsidR="00EC5295" w14:paraId="65E42860" w14:textId="77777777" w:rsidTr="007961A8">
        <w:tc>
          <w:tcPr>
            <w:tcW w:w="2310" w:type="dxa"/>
            <w:shd w:val="clear" w:color="auto" w:fill="F2DBDB" w:themeFill="accent2" w:themeFillTint="33"/>
          </w:tcPr>
          <w:p w14:paraId="24C39E0F" w14:textId="77777777" w:rsidR="00EC5295" w:rsidRDefault="00EC5295" w:rsidP="00EC5295"/>
        </w:tc>
        <w:tc>
          <w:tcPr>
            <w:tcW w:w="2310" w:type="dxa"/>
            <w:shd w:val="clear" w:color="auto" w:fill="F2DBDB" w:themeFill="accent2" w:themeFillTint="33"/>
          </w:tcPr>
          <w:p w14:paraId="7F9367C2" w14:textId="7CEDD63E" w:rsidR="00EC5295" w:rsidRDefault="00EC5295" w:rsidP="00EC5295">
            <w:r>
              <w:t>Down</w:t>
            </w:r>
          </w:p>
        </w:tc>
        <w:tc>
          <w:tcPr>
            <w:tcW w:w="2311" w:type="dxa"/>
            <w:shd w:val="clear" w:color="auto" w:fill="F2DBDB" w:themeFill="accent2" w:themeFillTint="33"/>
          </w:tcPr>
          <w:p w14:paraId="55007429" w14:textId="506E5C57" w:rsidR="00EC5295" w:rsidRDefault="00EC5295" w:rsidP="00EC5295">
            <w:r>
              <w:t>Gregville</w:t>
            </w:r>
          </w:p>
        </w:tc>
        <w:tc>
          <w:tcPr>
            <w:tcW w:w="2311" w:type="dxa"/>
          </w:tcPr>
          <w:p w14:paraId="0D753E50" w14:textId="77777777" w:rsidR="00EC5295" w:rsidRDefault="00EC5295" w:rsidP="00EC5295"/>
        </w:tc>
      </w:tr>
      <w:tr w:rsidR="00EC5295" w14:paraId="41C65A9C" w14:textId="77777777" w:rsidTr="007961A8">
        <w:tc>
          <w:tcPr>
            <w:tcW w:w="2310" w:type="dxa"/>
            <w:shd w:val="clear" w:color="auto" w:fill="F2DBDB" w:themeFill="accent2" w:themeFillTint="33"/>
          </w:tcPr>
          <w:p w14:paraId="16EA9243" w14:textId="77777777" w:rsidR="00EC5295" w:rsidRDefault="00EC5295" w:rsidP="00EC5295"/>
        </w:tc>
        <w:tc>
          <w:tcPr>
            <w:tcW w:w="2310" w:type="dxa"/>
            <w:shd w:val="clear" w:color="auto" w:fill="F2DBDB" w:themeFill="accent2" w:themeFillTint="33"/>
          </w:tcPr>
          <w:p w14:paraId="3FF9D980" w14:textId="718EF247" w:rsidR="00EC5295" w:rsidRDefault="00EC5295" w:rsidP="00EC5295">
            <w:r>
              <w:t>Left</w:t>
            </w:r>
          </w:p>
        </w:tc>
        <w:tc>
          <w:tcPr>
            <w:tcW w:w="2311" w:type="dxa"/>
            <w:shd w:val="clear" w:color="auto" w:fill="F2DBDB" w:themeFill="accent2" w:themeFillTint="33"/>
          </w:tcPr>
          <w:p w14:paraId="6F19D013" w14:textId="13F1854E" w:rsidR="00EC5295" w:rsidRDefault="00EC5295" w:rsidP="00EC5295">
            <w:r>
              <w:t>Destinations</w:t>
            </w:r>
          </w:p>
        </w:tc>
        <w:tc>
          <w:tcPr>
            <w:tcW w:w="2311" w:type="dxa"/>
          </w:tcPr>
          <w:p w14:paraId="4C505B2B" w14:textId="77777777" w:rsidR="00EC5295" w:rsidRDefault="00EC5295" w:rsidP="00EC5295"/>
        </w:tc>
      </w:tr>
      <w:tr w:rsidR="00EC5295" w14:paraId="105950D7" w14:textId="77777777" w:rsidTr="007961A8">
        <w:tc>
          <w:tcPr>
            <w:tcW w:w="2310" w:type="dxa"/>
            <w:shd w:val="clear" w:color="auto" w:fill="F2DBDB" w:themeFill="accent2" w:themeFillTint="33"/>
          </w:tcPr>
          <w:p w14:paraId="32E0344D" w14:textId="77777777" w:rsidR="00EC5295" w:rsidRDefault="00EC5295" w:rsidP="00EC5295"/>
        </w:tc>
        <w:tc>
          <w:tcPr>
            <w:tcW w:w="2310" w:type="dxa"/>
            <w:shd w:val="clear" w:color="auto" w:fill="F2DBDB" w:themeFill="accent2" w:themeFillTint="33"/>
          </w:tcPr>
          <w:p w14:paraId="5E434723" w14:textId="4D7F0D30" w:rsidR="00EC5295" w:rsidRDefault="00EC5295" w:rsidP="00EC5295">
            <w:r>
              <w:t>Right</w:t>
            </w:r>
          </w:p>
        </w:tc>
        <w:tc>
          <w:tcPr>
            <w:tcW w:w="2311" w:type="dxa"/>
            <w:shd w:val="clear" w:color="auto" w:fill="F2DBDB" w:themeFill="accent2" w:themeFillTint="33"/>
          </w:tcPr>
          <w:p w14:paraId="560CE966" w14:textId="1E29D669" w:rsidR="00EC5295" w:rsidRDefault="00EC5295" w:rsidP="00EC5295">
            <w:r>
              <w:t>-</w:t>
            </w:r>
          </w:p>
        </w:tc>
        <w:tc>
          <w:tcPr>
            <w:tcW w:w="2311" w:type="dxa"/>
          </w:tcPr>
          <w:p w14:paraId="4862C62C" w14:textId="77777777" w:rsidR="00EC5295" w:rsidRDefault="00EC5295" w:rsidP="00EC5295"/>
        </w:tc>
      </w:tr>
      <w:tr w:rsidR="00EC5295" w14:paraId="74B9772C" w14:textId="77777777" w:rsidTr="007961A8">
        <w:tc>
          <w:tcPr>
            <w:tcW w:w="2310" w:type="dxa"/>
            <w:shd w:val="clear" w:color="auto" w:fill="F2DBDB" w:themeFill="accent2" w:themeFillTint="33"/>
          </w:tcPr>
          <w:p w14:paraId="7BC1BF3C" w14:textId="0A1DCC39" w:rsidR="00EC5295" w:rsidRDefault="00EC5295" w:rsidP="00EC5295">
            <w:r>
              <w:t>Gregville</w:t>
            </w:r>
          </w:p>
        </w:tc>
        <w:tc>
          <w:tcPr>
            <w:tcW w:w="2310" w:type="dxa"/>
            <w:shd w:val="clear" w:color="auto" w:fill="F2DBDB" w:themeFill="accent2" w:themeFillTint="33"/>
          </w:tcPr>
          <w:p w14:paraId="52D259CE" w14:textId="1CCB18E2" w:rsidR="00EC5295" w:rsidRDefault="00EC5295" w:rsidP="00EC5295">
            <w:r>
              <w:t>Up</w:t>
            </w:r>
          </w:p>
        </w:tc>
        <w:tc>
          <w:tcPr>
            <w:tcW w:w="2311" w:type="dxa"/>
            <w:shd w:val="clear" w:color="auto" w:fill="F2DBDB" w:themeFill="accent2" w:themeFillTint="33"/>
          </w:tcPr>
          <w:p w14:paraId="6ACC1B29" w14:textId="48115D06" w:rsidR="00EC5295" w:rsidRDefault="00EC5295" w:rsidP="00EC5295">
            <w:r>
              <w:t>Allantown</w:t>
            </w:r>
          </w:p>
        </w:tc>
        <w:tc>
          <w:tcPr>
            <w:tcW w:w="2311" w:type="dxa"/>
          </w:tcPr>
          <w:p w14:paraId="333AE03E" w14:textId="77777777" w:rsidR="00EC5295" w:rsidRDefault="00EC5295" w:rsidP="00EC5295"/>
        </w:tc>
      </w:tr>
      <w:tr w:rsidR="00EC5295" w14:paraId="3C715CC3" w14:textId="77777777" w:rsidTr="007961A8">
        <w:tc>
          <w:tcPr>
            <w:tcW w:w="2310" w:type="dxa"/>
            <w:shd w:val="clear" w:color="auto" w:fill="F2DBDB" w:themeFill="accent2" w:themeFillTint="33"/>
          </w:tcPr>
          <w:p w14:paraId="20F313B4" w14:textId="77777777" w:rsidR="00EC5295" w:rsidRDefault="00EC5295" w:rsidP="00EC5295"/>
        </w:tc>
        <w:tc>
          <w:tcPr>
            <w:tcW w:w="2310" w:type="dxa"/>
            <w:shd w:val="clear" w:color="auto" w:fill="F2DBDB" w:themeFill="accent2" w:themeFillTint="33"/>
          </w:tcPr>
          <w:p w14:paraId="2847A4CD" w14:textId="64007A55" w:rsidR="00EC5295" w:rsidRDefault="00EC5295" w:rsidP="00EC5295">
            <w:r>
              <w:t>Down</w:t>
            </w:r>
          </w:p>
        </w:tc>
        <w:tc>
          <w:tcPr>
            <w:tcW w:w="2311" w:type="dxa"/>
            <w:shd w:val="clear" w:color="auto" w:fill="F2DBDB" w:themeFill="accent2" w:themeFillTint="33"/>
          </w:tcPr>
          <w:p w14:paraId="5F8A2017" w14:textId="0F606A07" w:rsidR="00EC5295" w:rsidRDefault="00EC5295" w:rsidP="00EC5295">
            <w:r>
              <w:t>Leovetticutte</w:t>
            </w:r>
          </w:p>
        </w:tc>
        <w:tc>
          <w:tcPr>
            <w:tcW w:w="2311" w:type="dxa"/>
          </w:tcPr>
          <w:p w14:paraId="50FE0778" w14:textId="77777777" w:rsidR="00EC5295" w:rsidRDefault="00EC5295" w:rsidP="00EC5295"/>
        </w:tc>
      </w:tr>
      <w:tr w:rsidR="00EC5295" w14:paraId="50EFB349" w14:textId="77777777" w:rsidTr="007961A8">
        <w:tc>
          <w:tcPr>
            <w:tcW w:w="2310" w:type="dxa"/>
            <w:shd w:val="clear" w:color="auto" w:fill="F2DBDB" w:themeFill="accent2" w:themeFillTint="33"/>
          </w:tcPr>
          <w:p w14:paraId="0BBC0C61" w14:textId="77777777" w:rsidR="00EC5295" w:rsidRDefault="00EC5295" w:rsidP="00EC5295"/>
        </w:tc>
        <w:tc>
          <w:tcPr>
            <w:tcW w:w="2310" w:type="dxa"/>
            <w:shd w:val="clear" w:color="auto" w:fill="F2DBDB" w:themeFill="accent2" w:themeFillTint="33"/>
          </w:tcPr>
          <w:p w14:paraId="4833ABF8" w14:textId="16BDDE66" w:rsidR="00EC5295" w:rsidRDefault="00EC5295" w:rsidP="00EC5295">
            <w:r>
              <w:t>Left</w:t>
            </w:r>
          </w:p>
        </w:tc>
        <w:tc>
          <w:tcPr>
            <w:tcW w:w="2311" w:type="dxa"/>
            <w:shd w:val="clear" w:color="auto" w:fill="F2DBDB" w:themeFill="accent2" w:themeFillTint="33"/>
          </w:tcPr>
          <w:p w14:paraId="015934EB" w14:textId="0D09B198" w:rsidR="00EC5295" w:rsidRDefault="00EC5295" w:rsidP="00EC5295">
            <w:r>
              <w:t>Destinations</w:t>
            </w:r>
          </w:p>
        </w:tc>
        <w:tc>
          <w:tcPr>
            <w:tcW w:w="2311" w:type="dxa"/>
          </w:tcPr>
          <w:p w14:paraId="564FDD75" w14:textId="77777777" w:rsidR="00EC5295" w:rsidRDefault="00EC5295" w:rsidP="00EC5295"/>
        </w:tc>
      </w:tr>
      <w:tr w:rsidR="00EC5295" w14:paraId="15BEFCA4" w14:textId="77777777" w:rsidTr="007961A8">
        <w:tc>
          <w:tcPr>
            <w:tcW w:w="2310" w:type="dxa"/>
            <w:shd w:val="clear" w:color="auto" w:fill="F2DBDB" w:themeFill="accent2" w:themeFillTint="33"/>
          </w:tcPr>
          <w:p w14:paraId="5B5DD51B" w14:textId="77777777" w:rsidR="00EC5295" w:rsidRDefault="00EC5295" w:rsidP="00EC5295"/>
        </w:tc>
        <w:tc>
          <w:tcPr>
            <w:tcW w:w="2310" w:type="dxa"/>
            <w:shd w:val="clear" w:color="auto" w:fill="F2DBDB" w:themeFill="accent2" w:themeFillTint="33"/>
          </w:tcPr>
          <w:p w14:paraId="39C54693" w14:textId="5AEEEEDA" w:rsidR="00EC5295" w:rsidRDefault="00EC5295" w:rsidP="00EC5295">
            <w:r>
              <w:t>Right</w:t>
            </w:r>
          </w:p>
        </w:tc>
        <w:tc>
          <w:tcPr>
            <w:tcW w:w="2311" w:type="dxa"/>
            <w:shd w:val="clear" w:color="auto" w:fill="F2DBDB" w:themeFill="accent2" w:themeFillTint="33"/>
          </w:tcPr>
          <w:p w14:paraId="6031401B" w14:textId="1B4E01C8" w:rsidR="00EC5295" w:rsidRDefault="00EC5295" w:rsidP="00EC5295">
            <w:r>
              <w:t>-</w:t>
            </w:r>
          </w:p>
        </w:tc>
        <w:tc>
          <w:tcPr>
            <w:tcW w:w="2311" w:type="dxa"/>
          </w:tcPr>
          <w:p w14:paraId="5C752951" w14:textId="77777777" w:rsidR="00EC5295" w:rsidRDefault="00EC5295" w:rsidP="00EC5295"/>
        </w:tc>
      </w:tr>
      <w:tr w:rsidR="00EC5295" w14:paraId="655A6B5D" w14:textId="77777777" w:rsidTr="007961A8">
        <w:tc>
          <w:tcPr>
            <w:tcW w:w="2310" w:type="dxa"/>
            <w:shd w:val="clear" w:color="auto" w:fill="F2DBDB" w:themeFill="accent2" w:themeFillTint="33"/>
          </w:tcPr>
          <w:p w14:paraId="242BFF6E" w14:textId="58D5BBCE" w:rsidR="00EC5295" w:rsidRDefault="00EC5295" w:rsidP="00EC5295">
            <w:r>
              <w:t>Leovetticutte</w:t>
            </w:r>
          </w:p>
        </w:tc>
        <w:tc>
          <w:tcPr>
            <w:tcW w:w="2310" w:type="dxa"/>
            <w:shd w:val="clear" w:color="auto" w:fill="F2DBDB" w:themeFill="accent2" w:themeFillTint="33"/>
          </w:tcPr>
          <w:p w14:paraId="46F2E578" w14:textId="219AA550" w:rsidR="00EC5295" w:rsidRPr="00EC5295" w:rsidRDefault="00EC5295" w:rsidP="00EC5295">
            <w:pPr>
              <w:rPr>
                <w:b/>
              </w:rPr>
            </w:pPr>
            <w:r>
              <w:t>Up</w:t>
            </w:r>
          </w:p>
        </w:tc>
        <w:tc>
          <w:tcPr>
            <w:tcW w:w="2311" w:type="dxa"/>
            <w:shd w:val="clear" w:color="auto" w:fill="F2DBDB" w:themeFill="accent2" w:themeFillTint="33"/>
          </w:tcPr>
          <w:p w14:paraId="6F5A0382" w14:textId="42942A86" w:rsidR="00EC5295" w:rsidRDefault="00EC5295" w:rsidP="00EC5295">
            <w:r>
              <w:t>Gregville</w:t>
            </w:r>
          </w:p>
        </w:tc>
        <w:tc>
          <w:tcPr>
            <w:tcW w:w="2311" w:type="dxa"/>
          </w:tcPr>
          <w:p w14:paraId="6B45870A" w14:textId="77777777" w:rsidR="00EC5295" w:rsidRDefault="00EC5295" w:rsidP="00EC5295"/>
        </w:tc>
      </w:tr>
      <w:tr w:rsidR="00EC5295" w14:paraId="72E90431" w14:textId="77777777" w:rsidTr="007961A8">
        <w:tc>
          <w:tcPr>
            <w:tcW w:w="2310" w:type="dxa"/>
            <w:shd w:val="clear" w:color="auto" w:fill="F2DBDB" w:themeFill="accent2" w:themeFillTint="33"/>
          </w:tcPr>
          <w:p w14:paraId="70901F48" w14:textId="77777777" w:rsidR="00EC5295" w:rsidRDefault="00EC5295" w:rsidP="00EC5295"/>
        </w:tc>
        <w:tc>
          <w:tcPr>
            <w:tcW w:w="2310" w:type="dxa"/>
            <w:shd w:val="clear" w:color="auto" w:fill="F2DBDB" w:themeFill="accent2" w:themeFillTint="33"/>
          </w:tcPr>
          <w:p w14:paraId="640D0005" w14:textId="7052CB53" w:rsidR="00EC5295" w:rsidRDefault="00EC5295" w:rsidP="00EC5295">
            <w:r>
              <w:t>Down</w:t>
            </w:r>
          </w:p>
        </w:tc>
        <w:tc>
          <w:tcPr>
            <w:tcW w:w="2311" w:type="dxa"/>
            <w:shd w:val="clear" w:color="auto" w:fill="F2DBDB" w:themeFill="accent2" w:themeFillTint="33"/>
          </w:tcPr>
          <w:p w14:paraId="61C6AB30" w14:textId="3BB2C416" w:rsidR="00EC5295" w:rsidRDefault="00EC5295" w:rsidP="00EC5295">
            <w:r>
              <w:t>Regantra</w:t>
            </w:r>
          </w:p>
        </w:tc>
        <w:tc>
          <w:tcPr>
            <w:tcW w:w="2311" w:type="dxa"/>
          </w:tcPr>
          <w:p w14:paraId="1DA23571" w14:textId="77777777" w:rsidR="00EC5295" w:rsidRDefault="00EC5295" w:rsidP="00EC5295"/>
        </w:tc>
      </w:tr>
      <w:tr w:rsidR="00EC5295" w14:paraId="264AB10C" w14:textId="77777777" w:rsidTr="007961A8">
        <w:tc>
          <w:tcPr>
            <w:tcW w:w="2310" w:type="dxa"/>
            <w:shd w:val="clear" w:color="auto" w:fill="F2DBDB" w:themeFill="accent2" w:themeFillTint="33"/>
          </w:tcPr>
          <w:p w14:paraId="779A9C51" w14:textId="77777777" w:rsidR="00EC5295" w:rsidRDefault="00EC5295" w:rsidP="00EC5295"/>
        </w:tc>
        <w:tc>
          <w:tcPr>
            <w:tcW w:w="2310" w:type="dxa"/>
            <w:shd w:val="clear" w:color="auto" w:fill="F2DBDB" w:themeFill="accent2" w:themeFillTint="33"/>
          </w:tcPr>
          <w:p w14:paraId="016BD58D" w14:textId="1A76EAD9" w:rsidR="00EC5295" w:rsidRDefault="00EC5295" w:rsidP="00EC5295">
            <w:r>
              <w:t>Left</w:t>
            </w:r>
          </w:p>
        </w:tc>
        <w:tc>
          <w:tcPr>
            <w:tcW w:w="2311" w:type="dxa"/>
            <w:shd w:val="clear" w:color="auto" w:fill="F2DBDB" w:themeFill="accent2" w:themeFillTint="33"/>
          </w:tcPr>
          <w:p w14:paraId="20EC3B18" w14:textId="5F1C3B9E" w:rsidR="00EC5295" w:rsidRDefault="00EC5295" w:rsidP="00EC5295">
            <w:r>
              <w:t>Destinations</w:t>
            </w:r>
          </w:p>
        </w:tc>
        <w:tc>
          <w:tcPr>
            <w:tcW w:w="2311" w:type="dxa"/>
          </w:tcPr>
          <w:p w14:paraId="21A3DC64" w14:textId="77777777" w:rsidR="00EC5295" w:rsidRDefault="00EC5295" w:rsidP="00EC5295"/>
        </w:tc>
      </w:tr>
      <w:tr w:rsidR="00EC5295" w14:paraId="52335341" w14:textId="77777777" w:rsidTr="007961A8">
        <w:tc>
          <w:tcPr>
            <w:tcW w:w="2310" w:type="dxa"/>
            <w:shd w:val="clear" w:color="auto" w:fill="F2DBDB" w:themeFill="accent2" w:themeFillTint="33"/>
          </w:tcPr>
          <w:p w14:paraId="075C3EDA" w14:textId="77777777" w:rsidR="00EC5295" w:rsidRDefault="00EC5295" w:rsidP="00EC5295"/>
        </w:tc>
        <w:tc>
          <w:tcPr>
            <w:tcW w:w="2310" w:type="dxa"/>
            <w:shd w:val="clear" w:color="auto" w:fill="F2DBDB" w:themeFill="accent2" w:themeFillTint="33"/>
          </w:tcPr>
          <w:p w14:paraId="78E3EABD" w14:textId="160DC1E7" w:rsidR="00EC5295" w:rsidRDefault="00EC5295" w:rsidP="00EC5295">
            <w:r>
              <w:t>Right</w:t>
            </w:r>
          </w:p>
        </w:tc>
        <w:tc>
          <w:tcPr>
            <w:tcW w:w="2311" w:type="dxa"/>
            <w:shd w:val="clear" w:color="auto" w:fill="F2DBDB" w:themeFill="accent2" w:themeFillTint="33"/>
          </w:tcPr>
          <w:p w14:paraId="5AB141AE" w14:textId="28D473DD" w:rsidR="00EC5295" w:rsidRDefault="00EC5295" w:rsidP="00EC5295">
            <w:r>
              <w:t>-</w:t>
            </w:r>
          </w:p>
        </w:tc>
        <w:tc>
          <w:tcPr>
            <w:tcW w:w="2311" w:type="dxa"/>
          </w:tcPr>
          <w:p w14:paraId="5D319523" w14:textId="77777777" w:rsidR="00EC5295" w:rsidRDefault="00EC5295" w:rsidP="00EC5295"/>
        </w:tc>
      </w:tr>
      <w:tr w:rsidR="00EC5295" w14:paraId="27C1D971" w14:textId="77777777" w:rsidTr="007961A8">
        <w:tc>
          <w:tcPr>
            <w:tcW w:w="2310" w:type="dxa"/>
            <w:shd w:val="clear" w:color="auto" w:fill="F2DBDB" w:themeFill="accent2" w:themeFillTint="33"/>
          </w:tcPr>
          <w:p w14:paraId="297EA220" w14:textId="52BF9C9D" w:rsidR="00EC5295" w:rsidRDefault="00EC5295" w:rsidP="00EC5295">
            <w:r>
              <w:t>Regantra</w:t>
            </w:r>
          </w:p>
        </w:tc>
        <w:tc>
          <w:tcPr>
            <w:tcW w:w="2310" w:type="dxa"/>
            <w:shd w:val="clear" w:color="auto" w:fill="F2DBDB" w:themeFill="accent2" w:themeFillTint="33"/>
          </w:tcPr>
          <w:p w14:paraId="7A1E6AEE" w14:textId="16E21FAD" w:rsidR="00EC5295" w:rsidRDefault="00EC5295" w:rsidP="00EC5295">
            <w:r>
              <w:t>Up</w:t>
            </w:r>
          </w:p>
        </w:tc>
        <w:tc>
          <w:tcPr>
            <w:tcW w:w="2311" w:type="dxa"/>
            <w:shd w:val="clear" w:color="auto" w:fill="F2DBDB" w:themeFill="accent2" w:themeFillTint="33"/>
          </w:tcPr>
          <w:p w14:paraId="7BF92D56" w14:textId="2CDE969D" w:rsidR="00EC5295" w:rsidRDefault="00EC5295" w:rsidP="00EC5295">
            <w:r>
              <w:t>Leovetticutte</w:t>
            </w:r>
          </w:p>
        </w:tc>
        <w:tc>
          <w:tcPr>
            <w:tcW w:w="2311" w:type="dxa"/>
          </w:tcPr>
          <w:p w14:paraId="214D2645" w14:textId="77777777" w:rsidR="00EC5295" w:rsidRDefault="00EC5295" w:rsidP="00EC5295"/>
        </w:tc>
      </w:tr>
      <w:tr w:rsidR="00EC5295" w14:paraId="1640B28C" w14:textId="77777777" w:rsidTr="007961A8">
        <w:tc>
          <w:tcPr>
            <w:tcW w:w="2310" w:type="dxa"/>
            <w:shd w:val="clear" w:color="auto" w:fill="F2DBDB" w:themeFill="accent2" w:themeFillTint="33"/>
          </w:tcPr>
          <w:p w14:paraId="2D23FB30" w14:textId="77777777" w:rsidR="00EC5295" w:rsidRDefault="00EC5295" w:rsidP="00EC5295"/>
        </w:tc>
        <w:tc>
          <w:tcPr>
            <w:tcW w:w="2310" w:type="dxa"/>
            <w:shd w:val="clear" w:color="auto" w:fill="F2DBDB" w:themeFill="accent2" w:themeFillTint="33"/>
          </w:tcPr>
          <w:p w14:paraId="58683E8C" w14:textId="4B0E67B2" w:rsidR="00EC5295" w:rsidRDefault="00EC5295" w:rsidP="00EC5295">
            <w:r>
              <w:t>Down</w:t>
            </w:r>
          </w:p>
        </w:tc>
        <w:tc>
          <w:tcPr>
            <w:tcW w:w="2311" w:type="dxa"/>
            <w:shd w:val="clear" w:color="auto" w:fill="F2DBDB" w:themeFill="accent2" w:themeFillTint="33"/>
          </w:tcPr>
          <w:p w14:paraId="32346018" w14:textId="5C8B46C6" w:rsidR="00EC5295" w:rsidRDefault="00EC5295" w:rsidP="00EC5295">
            <w:r>
              <w:t>Vancoville</w:t>
            </w:r>
          </w:p>
        </w:tc>
        <w:tc>
          <w:tcPr>
            <w:tcW w:w="2311" w:type="dxa"/>
          </w:tcPr>
          <w:p w14:paraId="1E574D64" w14:textId="77777777" w:rsidR="00EC5295" w:rsidRDefault="00EC5295" w:rsidP="00EC5295"/>
        </w:tc>
      </w:tr>
      <w:tr w:rsidR="00EC5295" w14:paraId="76D620B1" w14:textId="77777777" w:rsidTr="007961A8">
        <w:tc>
          <w:tcPr>
            <w:tcW w:w="2310" w:type="dxa"/>
            <w:shd w:val="clear" w:color="auto" w:fill="F2DBDB" w:themeFill="accent2" w:themeFillTint="33"/>
          </w:tcPr>
          <w:p w14:paraId="62BF449C" w14:textId="77777777" w:rsidR="00EC5295" w:rsidRDefault="00EC5295" w:rsidP="00EC5295"/>
        </w:tc>
        <w:tc>
          <w:tcPr>
            <w:tcW w:w="2310" w:type="dxa"/>
            <w:shd w:val="clear" w:color="auto" w:fill="F2DBDB" w:themeFill="accent2" w:themeFillTint="33"/>
          </w:tcPr>
          <w:p w14:paraId="5EB807D6" w14:textId="0FB1175F" w:rsidR="00EC5295" w:rsidRDefault="00EC5295" w:rsidP="00EC5295">
            <w:r>
              <w:t>Left</w:t>
            </w:r>
          </w:p>
        </w:tc>
        <w:tc>
          <w:tcPr>
            <w:tcW w:w="2311" w:type="dxa"/>
            <w:shd w:val="clear" w:color="auto" w:fill="F2DBDB" w:themeFill="accent2" w:themeFillTint="33"/>
          </w:tcPr>
          <w:p w14:paraId="55117D8C" w14:textId="17DA4EBD" w:rsidR="00EC5295" w:rsidRDefault="00EC5295" w:rsidP="00EC5295">
            <w:r>
              <w:t>Destinations</w:t>
            </w:r>
          </w:p>
        </w:tc>
        <w:tc>
          <w:tcPr>
            <w:tcW w:w="2311" w:type="dxa"/>
          </w:tcPr>
          <w:p w14:paraId="1B0A57C7" w14:textId="77777777" w:rsidR="00EC5295" w:rsidRDefault="00EC5295" w:rsidP="00EC5295"/>
        </w:tc>
      </w:tr>
      <w:tr w:rsidR="00EC5295" w14:paraId="3CCDD9B9" w14:textId="77777777" w:rsidTr="007961A8">
        <w:tc>
          <w:tcPr>
            <w:tcW w:w="2310" w:type="dxa"/>
            <w:shd w:val="clear" w:color="auto" w:fill="F2DBDB" w:themeFill="accent2" w:themeFillTint="33"/>
          </w:tcPr>
          <w:p w14:paraId="1A743E8D" w14:textId="77777777" w:rsidR="00EC5295" w:rsidRDefault="00EC5295" w:rsidP="00EC5295"/>
        </w:tc>
        <w:tc>
          <w:tcPr>
            <w:tcW w:w="2310" w:type="dxa"/>
            <w:shd w:val="clear" w:color="auto" w:fill="F2DBDB" w:themeFill="accent2" w:themeFillTint="33"/>
          </w:tcPr>
          <w:p w14:paraId="789072AC" w14:textId="402669B2" w:rsidR="00EC5295" w:rsidRDefault="00EC5295" w:rsidP="00EC5295">
            <w:r>
              <w:t>Right</w:t>
            </w:r>
          </w:p>
        </w:tc>
        <w:tc>
          <w:tcPr>
            <w:tcW w:w="2311" w:type="dxa"/>
            <w:shd w:val="clear" w:color="auto" w:fill="F2DBDB" w:themeFill="accent2" w:themeFillTint="33"/>
          </w:tcPr>
          <w:p w14:paraId="588C2D50" w14:textId="1CB1A330" w:rsidR="00EC5295" w:rsidRDefault="00EC5295" w:rsidP="00EC5295">
            <w:r>
              <w:t>-</w:t>
            </w:r>
          </w:p>
        </w:tc>
        <w:tc>
          <w:tcPr>
            <w:tcW w:w="2311" w:type="dxa"/>
          </w:tcPr>
          <w:p w14:paraId="14B34795" w14:textId="77777777" w:rsidR="00EC5295" w:rsidRDefault="00EC5295" w:rsidP="00EC5295"/>
        </w:tc>
      </w:tr>
      <w:tr w:rsidR="00EC5295" w14:paraId="2AE4CE55" w14:textId="77777777" w:rsidTr="007961A8">
        <w:tc>
          <w:tcPr>
            <w:tcW w:w="2310" w:type="dxa"/>
            <w:shd w:val="clear" w:color="auto" w:fill="F2DBDB" w:themeFill="accent2" w:themeFillTint="33"/>
          </w:tcPr>
          <w:p w14:paraId="643160AF" w14:textId="26CC557E" w:rsidR="00EC5295" w:rsidRDefault="00EC5295" w:rsidP="00EC5295">
            <w:r>
              <w:t>Vancoville</w:t>
            </w:r>
          </w:p>
        </w:tc>
        <w:tc>
          <w:tcPr>
            <w:tcW w:w="2310" w:type="dxa"/>
            <w:shd w:val="clear" w:color="auto" w:fill="F2DBDB" w:themeFill="accent2" w:themeFillTint="33"/>
          </w:tcPr>
          <w:p w14:paraId="5556FFDA" w14:textId="59AEB65A" w:rsidR="00EC5295" w:rsidRDefault="00EC5295" w:rsidP="00EC5295">
            <w:r>
              <w:t>Up</w:t>
            </w:r>
          </w:p>
        </w:tc>
        <w:tc>
          <w:tcPr>
            <w:tcW w:w="2311" w:type="dxa"/>
            <w:shd w:val="clear" w:color="auto" w:fill="F2DBDB" w:themeFill="accent2" w:themeFillTint="33"/>
          </w:tcPr>
          <w:p w14:paraId="05A225B7" w14:textId="61CDFAD3" w:rsidR="00EC5295" w:rsidRDefault="00EC5295" w:rsidP="00EC5295">
            <w:r>
              <w:t>Regantra</w:t>
            </w:r>
          </w:p>
        </w:tc>
        <w:tc>
          <w:tcPr>
            <w:tcW w:w="2311" w:type="dxa"/>
          </w:tcPr>
          <w:p w14:paraId="388D96F4" w14:textId="77777777" w:rsidR="00EC5295" w:rsidRDefault="00EC5295" w:rsidP="00EC5295"/>
        </w:tc>
      </w:tr>
      <w:tr w:rsidR="00EC5295" w14:paraId="2DE3C947" w14:textId="77777777" w:rsidTr="007961A8">
        <w:tc>
          <w:tcPr>
            <w:tcW w:w="2310" w:type="dxa"/>
            <w:shd w:val="clear" w:color="auto" w:fill="F2DBDB" w:themeFill="accent2" w:themeFillTint="33"/>
          </w:tcPr>
          <w:p w14:paraId="73EEB997" w14:textId="77777777" w:rsidR="00EC5295" w:rsidRDefault="00EC5295" w:rsidP="00EC5295"/>
        </w:tc>
        <w:tc>
          <w:tcPr>
            <w:tcW w:w="2310" w:type="dxa"/>
            <w:shd w:val="clear" w:color="auto" w:fill="F2DBDB" w:themeFill="accent2" w:themeFillTint="33"/>
          </w:tcPr>
          <w:p w14:paraId="2852BD7C" w14:textId="16AD791E" w:rsidR="00EC5295" w:rsidRDefault="00EC5295" w:rsidP="00EC5295">
            <w:r>
              <w:t>Down</w:t>
            </w:r>
          </w:p>
        </w:tc>
        <w:tc>
          <w:tcPr>
            <w:tcW w:w="2311" w:type="dxa"/>
            <w:shd w:val="clear" w:color="auto" w:fill="F2DBDB" w:themeFill="accent2" w:themeFillTint="33"/>
          </w:tcPr>
          <w:p w14:paraId="093BF99E" w14:textId="4A372DF9" w:rsidR="00EC5295" w:rsidRDefault="00EC5295" w:rsidP="00EC5295">
            <w:r>
              <w:t>-</w:t>
            </w:r>
          </w:p>
        </w:tc>
        <w:tc>
          <w:tcPr>
            <w:tcW w:w="2311" w:type="dxa"/>
          </w:tcPr>
          <w:p w14:paraId="5CE3E562" w14:textId="77777777" w:rsidR="00EC5295" w:rsidRDefault="00EC5295" w:rsidP="00EC5295"/>
        </w:tc>
      </w:tr>
      <w:tr w:rsidR="00EC5295" w14:paraId="4F2554DF" w14:textId="77777777" w:rsidTr="007961A8">
        <w:tc>
          <w:tcPr>
            <w:tcW w:w="2310" w:type="dxa"/>
            <w:shd w:val="clear" w:color="auto" w:fill="F2DBDB" w:themeFill="accent2" w:themeFillTint="33"/>
          </w:tcPr>
          <w:p w14:paraId="43C71686" w14:textId="77777777" w:rsidR="00EC5295" w:rsidRDefault="00EC5295" w:rsidP="00EC5295"/>
        </w:tc>
        <w:tc>
          <w:tcPr>
            <w:tcW w:w="2310" w:type="dxa"/>
            <w:shd w:val="clear" w:color="auto" w:fill="F2DBDB" w:themeFill="accent2" w:themeFillTint="33"/>
          </w:tcPr>
          <w:p w14:paraId="47B7F955" w14:textId="6635C660" w:rsidR="00EC5295" w:rsidRDefault="00EC5295" w:rsidP="00EC5295">
            <w:r>
              <w:t>Left</w:t>
            </w:r>
          </w:p>
        </w:tc>
        <w:tc>
          <w:tcPr>
            <w:tcW w:w="2311" w:type="dxa"/>
            <w:shd w:val="clear" w:color="auto" w:fill="F2DBDB" w:themeFill="accent2" w:themeFillTint="33"/>
          </w:tcPr>
          <w:p w14:paraId="77E505DF" w14:textId="38084923" w:rsidR="00EC5295" w:rsidRDefault="00EC5295" w:rsidP="00EC5295">
            <w:r>
              <w:t>Destinations</w:t>
            </w:r>
          </w:p>
        </w:tc>
        <w:tc>
          <w:tcPr>
            <w:tcW w:w="2311" w:type="dxa"/>
          </w:tcPr>
          <w:p w14:paraId="281F2D9B" w14:textId="77777777" w:rsidR="00EC5295" w:rsidRDefault="00EC5295" w:rsidP="00EC5295"/>
        </w:tc>
      </w:tr>
      <w:tr w:rsidR="00EC5295" w14:paraId="6030E0CA" w14:textId="77777777" w:rsidTr="007961A8">
        <w:tc>
          <w:tcPr>
            <w:tcW w:w="2310" w:type="dxa"/>
            <w:shd w:val="clear" w:color="auto" w:fill="F2DBDB" w:themeFill="accent2" w:themeFillTint="33"/>
          </w:tcPr>
          <w:p w14:paraId="0DDA0071" w14:textId="77777777" w:rsidR="00EC5295" w:rsidRDefault="00EC5295" w:rsidP="00EC5295"/>
        </w:tc>
        <w:tc>
          <w:tcPr>
            <w:tcW w:w="2310" w:type="dxa"/>
            <w:shd w:val="clear" w:color="auto" w:fill="F2DBDB" w:themeFill="accent2" w:themeFillTint="33"/>
          </w:tcPr>
          <w:p w14:paraId="7F4FA2D3" w14:textId="4E2C812B" w:rsidR="00EC5295" w:rsidRDefault="00EC5295" w:rsidP="00EC5295">
            <w:r>
              <w:t>Right</w:t>
            </w:r>
          </w:p>
        </w:tc>
        <w:tc>
          <w:tcPr>
            <w:tcW w:w="2311" w:type="dxa"/>
            <w:shd w:val="clear" w:color="auto" w:fill="F2DBDB" w:themeFill="accent2" w:themeFillTint="33"/>
          </w:tcPr>
          <w:p w14:paraId="2D266633" w14:textId="1C643C05" w:rsidR="00EC5295" w:rsidRDefault="00EC5295" w:rsidP="00EC5295">
            <w:r>
              <w:t>-</w:t>
            </w:r>
          </w:p>
        </w:tc>
        <w:tc>
          <w:tcPr>
            <w:tcW w:w="2311" w:type="dxa"/>
          </w:tcPr>
          <w:p w14:paraId="352B7B95" w14:textId="77777777" w:rsidR="00EC5295" w:rsidRDefault="00EC5295" w:rsidP="00EC5295"/>
        </w:tc>
      </w:tr>
      <w:tr w:rsidR="000F77CB" w14:paraId="1F488E3C" w14:textId="77777777" w:rsidTr="007961A8">
        <w:tc>
          <w:tcPr>
            <w:tcW w:w="2310" w:type="dxa"/>
            <w:shd w:val="clear" w:color="auto" w:fill="F2DBDB" w:themeFill="accent2" w:themeFillTint="33"/>
          </w:tcPr>
          <w:p w14:paraId="197A92CF" w14:textId="3D856086" w:rsidR="000F77CB" w:rsidRDefault="000F77CB" w:rsidP="000F77CB">
            <w:r>
              <w:t>Top Speed</w:t>
            </w:r>
          </w:p>
        </w:tc>
        <w:tc>
          <w:tcPr>
            <w:tcW w:w="2310" w:type="dxa"/>
            <w:shd w:val="clear" w:color="auto" w:fill="F2DBDB" w:themeFill="accent2" w:themeFillTint="33"/>
          </w:tcPr>
          <w:p w14:paraId="0E5EDF3A" w14:textId="38486C48" w:rsidR="000F77CB" w:rsidRDefault="000F77CB" w:rsidP="000F77CB">
            <w:r>
              <w:t>Up</w:t>
            </w:r>
          </w:p>
        </w:tc>
        <w:tc>
          <w:tcPr>
            <w:tcW w:w="2311" w:type="dxa"/>
            <w:shd w:val="clear" w:color="auto" w:fill="F2DBDB" w:themeFill="accent2" w:themeFillTint="33"/>
          </w:tcPr>
          <w:p w14:paraId="68A6673F" w14:textId="6879A4FC" w:rsidR="000F77CB" w:rsidRDefault="000F77CB" w:rsidP="000F77CB">
            <w:r>
              <w:t>-</w:t>
            </w:r>
          </w:p>
        </w:tc>
        <w:tc>
          <w:tcPr>
            <w:tcW w:w="2311" w:type="dxa"/>
          </w:tcPr>
          <w:p w14:paraId="52D3B80C" w14:textId="77777777" w:rsidR="000F77CB" w:rsidRDefault="000F77CB" w:rsidP="000F77CB"/>
        </w:tc>
      </w:tr>
      <w:tr w:rsidR="000F77CB" w14:paraId="4EA2381C" w14:textId="77777777" w:rsidTr="007961A8">
        <w:tc>
          <w:tcPr>
            <w:tcW w:w="2310" w:type="dxa"/>
            <w:shd w:val="clear" w:color="auto" w:fill="F2DBDB" w:themeFill="accent2" w:themeFillTint="33"/>
          </w:tcPr>
          <w:p w14:paraId="25EC3E64" w14:textId="77777777" w:rsidR="000F77CB" w:rsidRDefault="000F77CB" w:rsidP="000F77CB"/>
        </w:tc>
        <w:tc>
          <w:tcPr>
            <w:tcW w:w="2310" w:type="dxa"/>
            <w:shd w:val="clear" w:color="auto" w:fill="F2DBDB" w:themeFill="accent2" w:themeFillTint="33"/>
          </w:tcPr>
          <w:p w14:paraId="73223B92" w14:textId="404F662F" w:rsidR="000F77CB" w:rsidRDefault="000F77CB" w:rsidP="000F77CB">
            <w:r>
              <w:t>Down</w:t>
            </w:r>
          </w:p>
        </w:tc>
        <w:tc>
          <w:tcPr>
            <w:tcW w:w="2311" w:type="dxa"/>
            <w:shd w:val="clear" w:color="auto" w:fill="F2DBDB" w:themeFill="accent2" w:themeFillTint="33"/>
          </w:tcPr>
          <w:p w14:paraId="0354478E" w14:textId="201BC082" w:rsidR="000F77CB" w:rsidRDefault="000F77CB" w:rsidP="000F77CB">
            <w:r>
              <w:t>Backlight</w:t>
            </w:r>
          </w:p>
        </w:tc>
        <w:tc>
          <w:tcPr>
            <w:tcW w:w="2311" w:type="dxa"/>
          </w:tcPr>
          <w:p w14:paraId="5349BB45" w14:textId="77777777" w:rsidR="000F77CB" w:rsidRDefault="000F77CB" w:rsidP="000F77CB"/>
        </w:tc>
      </w:tr>
      <w:tr w:rsidR="000F77CB" w14:paraId="10BB3E40" w14:textId="77777777" w:rsidTr="007961A8">
        <w:tc>
          <w:tcPr>
            <w:tcW w:w="2310" w:type="dxa"/>
            <w:shd w:val="clear" w:color="auto" w:fill="F2DBDB" w:themeFill="accent2" w:themeFillTint="33"/>
          </w:tcPr>
          <w:p w14:paraId="3FBF0105" w14:textId="77777777" w:rsidR="000F77CB" w:rsidRDefault="000F77CB" w:rsidP="000F77CB"/>
        </w:tc>
        <w:tc>
          <w:tcPr>
            <w:tcW w:w="2310" w:type="dxa"/>
            <w:shd w:val="clear" w:color="auto" w:fill="F2DBDB" w:themeFill="accent2" w:themeFillTint="33"/>
          </w:tcPr>
          <w:p w14:paraId="1D96E56D" w14:textId="7A4FC6FB" w:rsidR="000F77CB" w:rsidRDefault="000F77CB" w:rsidP="000F77CB">
            <w:r>
              <w:t>Left</w:t>
            </w:r>
          </w:p>
        </w:tc>
        <w:tc>
          <w:tcPr>
            <w:tcW w:w="2311" w:type="dxa"/>
            <w:shd w:val="clear" w:color="auto" w:fill="F2DBDB" w:themeFill="accent2" w:themeFillTint="33"/>
          </w:tcPr>
          <w:p w14:paraId="40EC3A73" w14:textId="0686292B" w:rsidR="000F77CB" w:rsidRDefault="000F77CB" w:rsidP="000F77CB">
            <w:r>
              <w:t>Settings</w:t>
            </w:r>
          </w:p>
        </w:tc>
        <w:tc>
          <w:tcPr>
            <w:tcW w:w="2311" w:type="dxa"/>
          </w:tcPr>
          <w:p w14:paraId="418B1BEE" w14:textId="77777777" w:rsidR="000F77CB" w:rsidRDefault="000F77CB" w:rsidP="000F77CB"/>
        </w:tc>
      </w:tr>
      <w:tr w:rsidR="000F77CB" w14:paraId="46DD4254" w14:textId="77777777" w:rsidTr="007961A8">
        <w:tc>
          <w:tcPr>
            <w:tcW w:w="2310" w:type="dxa"/>
            <w:shd w:val="clear" w:color="auto" w:fill="F2DBDB" w:themeFill="accent2" w:themeFillTint="33"/>
          </w:tcPr>
          <w:p w14:paraId="1F4DF655" w14:textId="77777777" w:rsidR="000F77CB" w:rsidRDefault="000F77CB" w:rsidP="000F77CB"/>
        </w:tc>
        <w:tc>
          <w:tcPr>
            <w:tcW w:w="2310" w:type="dxa"/>
            <w:shd w:val="clear" w:color="auto" w:fill="F2DBDB" w:themeFill="accent2" w:themeFillTint="33"/>
          </w:tcPr>
          <w:p w14:paraId="0CEFE2AA" w14:textId="314660FE" w:rsidR="000F77CB" w:rsidRDefault="000F77CB" w:rsidP="000F77CB">
            <w:r>
              <w:t>Right</w:t>
            </w:r>
          </w:p>
        </w:tc>
        <w:tc>
          <w:tcPr>
            <w:tcW w:w="2311" w:type="dxa"/>
            <w:shd w:val="clear" w:color="auto" w:fill="F2DBDB" w:themeFill="accent2" w:themeFillTint="33"/>
          </w:tcPr>
          <w:p w14:paraId="69D747AE" w14:textId="7403BDE5" w:rsidR="000F77CB" w:rsidRDefault="000F77CB" w:rsidP="000F77CB">
            <w:r>
              <w:t>-</w:t>
            </w:r>
          </w:p>
        </w:tc>
        <w:tc>
          <w:tcPr>
            <w:tcW w:w="2311" w:type="dxa"/>
          </w:tcPr>
          <w:p w14:paraId="02E5D9B2" w14:textId="77777777" w:rsidR="000F77CB" w:rsidRDefault="000F77CB" w:rsidP="000F77CB"/>
        </w:tc>
      </w:tr>
      <w:tr w:rsidR="000F77CB" w14:paraId="7E7E738B" w14:textId="77777777" w:rsidTr="007961A8">
        <w:tc>
          <w:tcPr>
            <w:tcW w:w="2310" w:type="dxa"/>
            <w:shd w:val="clear" w:color="auto" w:fill="F2DBDB" w:themeFill="accent2" w:themeFillTint="33"/>
          </w:tcPr>
          <w:p w14:paraId="3B6A54E4" w14:textId="5423A67D" w:rsidR="000F77CB" w:rsidRDefault="000F77CB" w:rsidP="000F77CB">
            <w:r>
              <w:t>Backlight</w:t>
            </w:r>
          </w:p>
        </w:tc>
        <w:tc>
          <w:tcPr>
            <w:tcW w:w="2310" w:type="dxa"/>
            <w:shd w:val="clear" w:color="auto" w:fill="F2DBDB" w:themeFill="accent2" w:themeFillTint="33"/>
          </w:tcPr>
          <w:p w14:paraId="794778A1" w14:textId="4C07DB66" w:rsidR="000F77CB" w:rsidRDefault="000F77CB" w:rsidP="000F77CB">
            <w:r>
              <w:t>Up</w:t>
            </w:r>
          </w:p>
        </w:tc>
        <w:tc>
          <w:tcPr>
            <w:tcW w:w="2311" w:type="dxa"/>
            <w:shd w:val="clear" w:color="auto" w:fill="F2DBDB" w:themeFill="accent2" w:themeFillTint="33"/>
          </w:tcPr>
          <w:p w14:paraId="45EBB578" w14:textId="1746DBF9" w:rsidR="000F77CB" w:rsidRDefault="000F77CB" w:rsidP="000F77CB">
            <w:r>
              <w:t>Top Speed</w:t>
            </w:r>
          </w:p>
        </w:tc>
        <w:tc>
          <w:tcPr>
            <w:tcW w:w="2311" w:type="dxa"/>
          </w:tcPr>
          <w:p w14:paraId="7E9D9588" w14:textId="77777777" w:rsidR="000F77CB" w:rsidRDefault="000F77CB" w:rsidP="000F77CB"/>
        </w:tc>
      </w:tr>
      <w:tr w:rsidR="000F77CB" w14:paraId="68ABFFA5" w14:textId="77777777" w:rsidTr="007961A8">
        <w:tc>
          <w:tcPr>
            <w:tcW w:w="2310" w:type="dxa"/>
            <w:shd w:val="clear" w:color="auto" w:fill="F2DBDB" w:themeFill="accent2" w:themeFillTint="33"/>
          </w:tcPr>
          <w:p w14:paraId="04DE927F" w14:textId="77777777" w:rsidR="000F77CB" w:rsidRDefault="000F77CB" w:rsidP="000F77CB"/>
        </w:tc>
        <w:tc>
          <w:tcPr>
            <w:tcW w:w="2310" w:type="dxa"/>
            <w:shd w:val="clear" w:color="auto" w:fill="F2DBDB" w:themeFill="accent2" w:themeFillTint="33"/>
          </w:tcPr>
          <w:p w14:paraId="69A6BFB1" w14:textId="297B58BA" w:rsidR="000F77CB" w:rsidRDefault="000F77CB" w:rsidP="000F77CB">
            <w:r>
              <w:t>Down</w:t>
            </w:r>
          </w:p>
        </w:tc>
        <w:tc>
          <w:tcPr>
            <w:tcW w:w="2311" w:type="dxa"/>
            <w:shd w:val="clear" w:color="auto" w:fill="F2DBDB" w:themeFill="accent2" w:themeFillTint="33"/>
          </w:tcPr>
          <w:p w14:paraId="3D14D3ED" w14:textId="676046FD" w:rsidR="000F77CB" w:rsidRDefault="000F77CB" w:rsidP="000F77CB">
            <w:r>
              <w:t>-</w:t>
            </w:r>
          </w:p>
        </w:tc>
        <w:tc>
          <w:tcPr>
            <w:tcW w:w="2311" w:type="dxa"/>
          </w:tcPr>
          <w:p w14:paraId="6312F0C7" w14:textId="77777777" w:rsidR="000F77CB" w:rsidRDefault="000F77CB" w:rsidP="000F77CB"/>
        </w:tc>
      </w:tr>
      <w:tr w:rsidR="000F77CB" w14:paraId="362EDE8A" w14:textId="77777777" w:rsidTr="007961A8">
        <w:tc>
          <w:tcPr>
            <w:tcW w:w="2310" w:type="dxa"/>
            <w:shd w:val="clear" w:color="auto" w:fill="F2DBDB" w:themeFill="accent2" w:themeFillTint="33"/>
          </w:tcPr>
          <w:p w14:paraId="7D968826" w14:textId="77777777" w:rsidR="000F77CB" w:rsidRDefault="000F77CB" w:rsidP="000F77CB"/>
        </w:tc>
        <w:tc>
          <w:tcPr>
            <w:tcW w:w="2310" w:type="dxa"/>
            <w:shd w:val="clear" w:color="auto" w:fill="F2DBDB" w:themeFill="accent2" w:themeFillTint="33"/>
          </w:tcPr>
          <w:p w14:paraId="12F210B8" w14:textId="3F1C1698" w:rsidR="000F77CB" w:rsidRDefault="000F77CB" w:rsidP="000F77CB">
            <w:r>
              <w:t>Left</w:t>
            </w:r>
          </w:p>
        </w:tc>
        <w:tc>
          <w:tcPr>
            <w:tcW w:w="2311" w:type="dxa"/>
            <w:shd w:val="clear" w:color="auto" w:fill="F2DBDB" w:themeFill="accent2" w:themeFillTint="33"/>
          </w:tcPr>
          <w:p w14:paraId="6B782082" w14:textId="42BF65FA" w:rsidR="000F77CB" w:rsidRDefault="000F77CB" w:rsidP="000F77CB">
            <w:r>
              <w:t>Settings</w:t>
            </w:r>
          </w:p>
        </w:tc>
        <w:tc>
          <w:tcPr>
            <w:tcW w:w="2311" w:type="dxa"/>
          </w:tcPr>
          <w:p w14:paraId="7A8407DF" w14:textId="77777777" w:rsidR="000F77CB" w:rsidRDefault="000F77CB" w:rsidP="000F77CB"/>
        </w:tc>
      </w:tr>
      <w:tr w:rsidR="000F77CB" w14:paraId="105AB5CA" w14:textId="77777777" w:rsidTr="007961A8">
        <w:tc>
          <w:tcPr>
            <w:tcW w:w="2310" w:type="dxa"/>
            <w:shd w:val="clear" w:color="auto" w:fill="F2DBDB" w:themeFill="accent2" w:themeFillTint="33"/>
          </w:tcPr>
          <w:p w14:paraId="0800A586" w14:textId="77777777" w:rsidR="000F77CB" w:rsidRDefault="000F77CB" w:rsidP="000F77CB"/>
        </w:tc>
        <w:tc>
          <w:tcPr>
            <w:tcW w:w="2310" w:type="dxa"/>
            <w:shd w:val="clear" w:color="auto" w:fill="F2DBDB" w:themeFill="accent2" w:themeFillTint="33"/>
          </w:tcPr>
          <w:p w14:paraId="1BDAC991" w14:textId="02FCCE3E" w:rsidR="000F77CB" w:rsidRDefault="000F77CB" w:rsidP="000F77CB">
            <w:r>
              <w:t>Right</w:t>
            </w:r>
          </w:p>
        </w:tc>
        <w:tc>
          <w:tcPr>
            <w:tcW w:w="2311" w:type="dxa"/>
            <w:shd w:val="clear" w:color="auto" w:fill="F2DBDB" w:themeFill="accent2" w:themeFillTint="33"/>
          </w:tcPr>
          <w:p w14:paraId="337388E2" w14:textId="3780DB6B" w:rsidR="000F77CB" w:rsidRDefault="000F77CB" w:rsidP="000F77CB">
            <w:r>
              <w:t>-</w:t>
            </w:r>
          </w:p>
        </w:tc>
        <w:tc>
          <w:tcPr>
            <w:tcW w:w="2311" w:type="dxa"/>
          </w:tcPr>
          <w:p w14:paraId="72570B55" w14:textId="77777777" w:rsidR="000F77CB" w:rsidRDefault="000F77CB" w:rsidP="000F77CB"/>
        </w:tc>
      </w:tr>
    </w:tbl>
    <w:p w14:paraId="7F9C8317" w14:textId="77777777" w:rsidR="008E0DFA" w:rsidRPr="00B35BA6" w:rsidRDefault="008E0DFA" w:rsidP="00B35BA6"/>
    <w:p w14:paraId="38A426E2" w14:textId="0C747BC1" w:rsidR="005467B9" w:rsidRDefault="005467B9" w:rsidP="005467B9">
      <w:pPr>
        <w:pStyle w:val="Heading3"/>
      </w:pPr>
      <w:r>
        <w:t>train on the track testing</w:t>
      </w:r>
    </w:p>
    <w:p w14:paraId="011FF95F" w14:textId="77777777" w:rsidR="00BB3452" w:rsidRDefault="005467B9" w:rsidP="002E4C56">
      <w:pPr>
        <w:rPr>
          <w:noProof/>
          <w:lang w:val="en-US"/>
        </w:rPr>
      </w:pPr>
      <w:r>
        <w:t>The train on the track must be tested to ensure that it can navigate to all required areas of the track without hitches from many diferent positions on the track. For example, rather than simply going from A to B the train must be able to get to B from anywhere on the track where it would normaly stop.</w:t>
      </w:r>
      <w:r w:rsidR="00BB3452" w:rsidRPr="00BB3452">
        <w:rPr>
          <w:noProof/>
          <w:lang w:val="en-US"/>
        </w:rPr>
        <w:t xml:space="preserve"> </w:t>
      </w:r>
    </w:p>
    <w:p w14:paraId="7645CF26" w14:textId="42AE704D" w:rsidR="00BB3452" w:rsidRDefault="00BB3452" w:rsidP="002E4C56">
      <w:r>
        <w:rPr>
          <w:noProof/>
          <w:lang w:eastAsia="en-GB"/>
        </w:rPr>
        <w:drawing>
          <wp:inline distT="0" distB="0" distL="0" distR="0" wp14:anchorId="1EC591C2" wp14:editId="03844AAE">
            <wp:extent cx="5678154" cy="2873449"/>
            <wp:effectExtent l="0" t="0" r="12065" b="0"/>
            <wp:docPr id="46" name="Picture 46" descr="Macintosh HD:Users:michaelbell:Beltrak:designs:testing positions.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2" descr="Macintosh HD:Users:michaelbell:Beltrak:designs:testing positions.ai"/>
                    <pic:cNvPicPr>
                      <a:picLocks noChangeAspect="1" noChangeArrowheads="1"/>
                    </pic:cNvPicPr>
                  </pic:nvPicPr>
                  <pic:blipFill rotWithShape="1">
                    <a:blip r:embed="rId66">
                      <a:extLst>
                        <a:ext uri="{28A0092B-C50C-407E-A947-70E740481C1C}">
                          <a14:useLocalDpi xmlns:a14="http://schemas.microsoft.com/office/drawing/2010/main" val="0"/>
                        </a:ext>
                      </a:extLst>
                    </a:blip>
                    <a:srcRect l="3532" t="9404" r="5313" b="4133"/>
                    <a:stretch/>
                  </pic:blipFill>
                  <pic:spPr bwMode="auto">
                    <a:xfrm>
                      <a:off x="0" y="0"/>
                      <a:ext cx="5684041" cy="2876428"/>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7D7DE" w14:textId="47A6D502" w:rsidR="00BB3452" w:rsidRDefault="00BB3452" w:rsidP="002E4C56">
      <w:r>
        <w:t>This diagram shows the positions of the stations and sidings where the train would be required to stop.</w:t>
      </w:r>
      <w:r w:rsidR="00CB169F">
        <w:t xml:space="preserve"> </w:t>
      </w:r>
      <w:r>
        <w:t>Testing this is easy but long winded, this grid shows all t</w:t>
      </w:r>
      <w:r w:rsidR="008C7F64">
        <w:t>he tests that must be performed</w:t>
      </w:r>
    </w:p>
    <w:tbl>
      <w:tblPr>
        <w:tblStyle w:val="TableGrid"/>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tblLook w:val="04A0" w:firstRow="1" w:lastRow="0" w:firstColumn="1" w:lastColumn="0" w:noHBand="0" w:noVBand="1"/>
      </w:tblPr>
      <w:tblGrid>
        <w:gridCol w:w="1306"/>
        <w:gridCol w:w="991"/>
        <w:gridCol w:w="991"/>
        <w:gridCol w:w="992"/>
        <w:gridCol w:w="992"/>
        <w:gridCol w:w="992"/>
        <w:gridCol w:w="992"/>
        <w:gridCol w:w="993"/>
        <w:gridCol w:w="993"/>
      </w:tblGrid>
      <w:tr w:rsidR="00BB3452" w14:paraId="7B3A7842" w14:textId="77777777" w:rsidTr="007E59E0">
        <w:tc>
          <w:tcPr>
            <w:tcW w:w="1010" w:type="dxa"/>
            <w:tcBorders>
              <w:top w:val="nil"/>
              <w:left w:val="nil"/>
              <w:bottom w:val="nil"/>
              <w:right w:val="nil"/>
            </w:tcBorders>
            <w:shd w:val="clear" w:color="auto" w:fill="auto"/>
          </w:tcPr>
          <w:p w14:paraId="4B1E47B7" w14:textId="77777777" w:rsidR="00BB3452" w:rsidRDefault="00BB3452" w:rsidP="002E4C56"/>
        </w:tc>
        <w:tc>
          <w:tcPr>
            <w:tcW w:w="1028" w:type="dxa"/>
            <w:tcBorders>
              <w:top w:val="nil"/>
              <w:left w:val="nil"/>
              <w:bottom w:val="nil"/>
            </w:tcBorders>
            <w:shd w:val="clear" w:color="auto" w:fill="auto"/>
          </w:tcPr>
          <w:p w14:paraId="179374D5" w14:textId="689F8781" w:rsidR="00BB3452" w:rsidRDefault="00BB3452" w:rsidP="002E4C56"/>
        </w:tc>
        <w:tc>
          <w:tcPr>
            <w:tcW w:w="7204" w:type="dxa"/>
            <w:gridSpan w:val="7"/>
            <w:shd w:val="clear" w:color="auto" w:fill="F2DBDB" w:themeFill="accent2" w:themeFillTint="33"/>
          </w:tcPr>
          <w:p w14:paraId="0F9C5375" w14:textId="492279D8" w:rsidR="00BB3452" w:rsidRDefault="00BB3452" w:rsidP="00BB3452">
            <w:pPr>
              <w:jc w:val="center"/>
            </w:pPr>
            <w:r>
              <w:t>Start</w:t>
            </w:r>
          </w:p>
        </w:tc>
      </w:tr>
      <w:tr w:rsidR="00BB3452" w14:paraId="5A9DA37B" w14:textId="77777777" w:rsidTr="007E59E0">
        <w:tc>
          <w:tcPr>
            <w:tcW w:w="1010" w:type="dxa"/>
            <w:tcBorders>
              <w:top w:val="nil"/>
              <w:left w:val="nil"/>
              <w:right w:val="nil"/>
            </w:tcBorders>
            <w:shd w:val="clear" w:color="auto" w:fill="auto"/>
          </w:tcPr>
          <w:p w14:paraId="3FE518C2" w14:textId="77777777" w:rsidR="00BB3452" w:rsidRDefault="00BB3452" w:rsidP="002E4C56"/>
        </w:tc>
        <w:tc>
          <w:tcPr>
            <w:tcW w:w="1028" w:type="dxa"/>
            <w:tcBorders>
              <w:top w:val="nil"/>
              <w:left w:val="nil"/>
            </w:tcBorders>
            <w:shd w:val="clear" w:color="auto" w:fill="auto"/>
          </w:tcPr>
          <w:p w14:paraId="3095CC0B" w14:textId="63B207E0" w:rsidR="00BB3452" w:rsidRDefault="00BB3452" w:rsidP="002E4C56"/>
        </w:tc>
        <w:tc>
          <w:tcPr>
            <w:tcW w:w="1028" w:type="dxa"/>
            <w:shd w:val="clear" w:color="auto" w:fill="F2DBDB" w:themeFill="accent2" w:themeFillTint="33"/>
          </w:tcPr>
          <w:p w14:paraId="7DC19C35" w14:textId="12F93762" w:rsidR="00BB3452" w:rsidRDefault="00BB3452" w:rsidP="002E4C56">
            <w:r>
              <w:t>1</w:t>
            </w:r>
          </w:p>
        </w:tc>
        <w:tc>
          <w:tcPr>
            <w:tcW w:w="1029" w:type="dxa"/>
            <w:shd w:val="clear" w:color="auto" w:fill="F2DBDB" w:themeFill="accent2" w:themeFillTint="33"/>
          </w:tcPr>
          <w:p w14:paraId="079291C5" w14:textId="7DCE6EA2" w:rsidR="00BB3452" w:rsidRDefault="00BB3452" w:rsidP="002E4C56">
            <w:r>
              <w:t>2</w:t>
            </w:r>
          </w:p>
        </w:tc>
        <w:tc>
          <w:tcPr>
            <w:tcW w:w="1029" w:type="dxa"/>
            <w:shd w:val="clear" w:color="auto" w:fill="F2DBDB" w:themeFill="accent2" w:themeFillTint="33"/>
          </w:tcPr>
          <w:p w14:paraId="1CEEF76E" w14:textId="73773A5B" w:rsidR="00BB3452" w:rsidRDefault="00BB3452" w:rsidP="002E4C56">
            <w:r>
              <w:t>3</w:t>
            </w:r>
          </w:p>
        </w:tc>
        <w:tc>
          <w:tcPr>
            <w:tcW w:w="1029" w:type="dxa"/>
            <w:shd w:val="clear" w:color="auto" w:fill="F2DBDB" w:themeFill="accent2" w:themeFillTint="33"/>
          </w:tcPr>
          <w:p w14:paraId="1696E7AB" w14:textId="4006987D" w:rsidR="00BB3452" w:rsidRDefault="00BB3452" w:rsidP="002E4C56">
            <w:r>
              <w:t>4</w:t>
            </w:r>
          </w:p>
        </w:tc>
        <w:tc>
          <w:tcPr>
            <w:tcW w:w="1029" w:type="dxa"/>
            <w:shd w:val="clear" w:color="auto" w:fill="F2DBDB" w:themeFill="accent2" w:themeFillTint="33"/>
          </w:tcPr>
          <w:p w14:paraId="36424125" w14:textId="5814CEBF" w:rsidR="00BB3452" w:rsidRDefault="00BB3452" w:rsidP="002E4C56">
            <w:r>
              <w:t>5</w:t>
            </w:r>
          </w:p>
        </w:tc>
        <w:tc>
          <w:tcPr>
            <w:tcW w:w="1030" w:type="dxa"/>
            <w:shd w:val="clear" w:color="auto" w:fill="F2DBDB" w:themeFill="accent2" w:themeFillTint="33"/>
          </w:tcPr>
          <w:p w14:paraId="26CA00DC" w14:textId="314C5F56" w:rsidR="00BB3452" w:rsidRDefault="00BB3452" w:rsidP="002E4C56">
            <w:r>
              <w:t>6</w:t>
            </w:r>
          </w:p>
        </w:tc>
        <w:tc>
          <w:tcPr>
            <w:tcW w:w="1030" w:type="dxa"/>
            <w:shd w:val="clear" w:color="auto" w:fill="F2DBDB" w:themeFill="accent2" w:themeFillTint="33"/>
          </w:tcPr>
          <w:p w14:paraId="2E8FB849" w14:textId="59F239F0" w:rsidR="00BB3452" w:rsidRDefault="00BB3452" w:rsidP="002E4C56">
            <w:r>
              <w:t>7</w:t>
            </w:r>
          </w:p>
        </w:tc>
      </w:tr>
      <w:tr w:rsidR="00BB3452" w14:paraId="5A551699" w14:textId="77777777" w:rsidTr="00026285">
        <w:tc>
          <w:tcPr>
            <w:tcW w:w="1010" w:type="dxa"/>
            <w:vMerge w:val="restart"/>
            <w:shd w:val="clear" w:color="auto" w:fill="F2DBDB" w:themeFill="accent2" w:themeFillTint="33"/>
            <w:vAlign w:val="center"/>
          </w:tcPr>
          <w:p w14:paraId="653628A7" w14:textId="79167890" w:rsidR="00BB3452" w:rsidRDefault="00BB3452" w:rsidP="00BB3452">
            <w:pPr>
              <w:jc w:val="center"/>
            </w:pPr>
            <w:r>
              <w:t>Destination</w:t>
            </w:r>
          </w:p>
        </w:tc>
        <w:tc>
          <w:tcPr>
            <w:tcW w:w="1028" w:type="dxa"/>
            <w:shd w:val="clear" w:color="auto" w:fill="F2DBDB" w:themeFill="accent2" w:themeFillTint="33"/>
          </w:tcPr>
          <w:p w14:paraId="6C959327" w14:textId="52F39208" w:rsidR="00BB3452" w:rsidRDefault="00BB3452" w:rsidP="002E4C56">
            <w:r>
              <w:t>1</w:t>
            </w:r>
          </w:p>
        </w:tc>
        <w:tc>
          <w:tcPr>
            <w:tcW w:w="1028" w:type="dxa"/>
            <w:shd w:val="clear" w:color="auto" w:fill="F2DBDB" w:themeFill="accent2" w:themeFillTint="33"/>
          </w:tcPr>
          <w:p w14:paraId="413B2778" w14:textId="77777777" w:rsidR="00BB3452" w:rsidRDefault="00BB3452" w:rsidP="002E4C56"/>
        </w:tc>
        <w:tc>
          <w:tcPr>
            <w:tcW w:w="1029" w:type="dxa"/>
          </w:tcPr>
          <w:p w14:paraId="1565FA71" w14:textId="77777777" w:rsidR="00BB3452" w:rsidRDefault="00BB3452" w:rsidP="002E4C56"/>
        </w:tc>
        <w:tc>
          <w:tcPr>
            <w:tcW w:w="1029" w:type="dxa"/>
          </w:tcPr>
          <w:p w14:paraId="04457E59" w14:textId="77777777" w:rsidR="00BB3452" w:rsidRDefault="00BB3452" w:rsidP="002E4C56"/>
        </w:tc>
        <w:tc>
          <w:tcPr>
            <w:tcW w:w="1029" w:type="dxa"/>
          </w:tcPr>
          <w:p w14:paraId="790CBFC5" w14:textId="77777777" w:rsidR="00BB3452" w:rsidRDefault="00BB3452" w:rsidP="002E4C56"/>
        </w:tc>
        <w:tc>
          <w:tcPr>
            <w:tcW w:w="1029" w:type="dxa"/>
          </w:tcPr>
          <w:p w14:paraId="7925E58B" w14:textId="77777777" w:rsidR="00BB3452" w:rsidRDefault="00BB3452" w:rsidP="002E4C56"/>
        </w:tc>
        <w:tc>
          <w:tcPr>
            <w:tcW w:w="1030" w:type="dxa"/>
          </w:tcPr>
          <w:p w14:paraId="3DE404CD" w14:textId="77777777" w:rsidR="00BB3452" w:rsidRDefault="00BB3452" w:rsidP="002E4C56"/>
        </w:tc>
        <w:tc>
          <w:tcPr>
            <w:tcW w:w="1030" w:type="dxa"/>
          </w:tcPr>
          <w:p w14:paraId="6F98F753" w14:textId="77777777" w:rsidR="00BB3452" w:rsidRDefault="00BB3452" w:rsidP="002E4C56"/>
        </w:tc>
      </w:tr>
      <w:tr w:rsidR="00BB3452" w14:paraId="32882E71" w14:textId="77777777" w:rsidTr="00026285">
        <w:tc>
          <w:tcPr>
            <w:tcW w:w="1010" w:type="dxa"/>
            <w:vMerge/>
            <w:shd w:val="clear" w:color="auto" w:fill="F2DBDB" w:themeFill="accent2" w:themeFillTint="33"/>
          </w:tcPr>
          <w:p w14:paraId="635547B5" w14:textId="77777777" w:rsidR="00BB3452" w:rsidRDefault="00BB3452" w:rsidP="002E4C56"/>
        </w:tc>
        <w:tc>
          <w:tcPr>
            <w:tcW w:w="1028" w:type="dxa"/>
            <w:shd w:val="clear" w:color="auto" w:fill="F2DBDB" w:themeFill="accent2" w:themeFillTint="33"/>
          </w:tcPr>
          <w:p w14:paraId="0D50D7B5" w14:textId="69C27026" w:rsidR="00BB3452" w:rsidRDefault="00BB3452" w:rsidP="002E4C56">
            <w:r>
              <w:t>2</w:t>
            </w:r>
          </w:p>
        </w:tc>
        <w:tc>
          <w:tcPr>
            <w:tcW w:w="1028" w:type="dxa"/>
          </w:tcPr>
          <w:p w14:paraId="716FF259" w14:textId="77777777" w:rsidR="00BB3452" w:rsidRDefault="00BB3452" w:rsidP="002E4C56"/>
        </w:tc>
        <w:tc>
          <w:tcPr>
            <w:tcW w:w="1029" w:type="dxa"/>
            <w:shd w:val="clear" w:color="auto" w:fill="F2DBDB" w:themeFill="accent2" w:themeFillTint="33"/>
          </w:tcPr>
          <w:p w14:paraId="6EB137FD" w14:textId="77777777" w:rsidR="00BB3452" w:rsidRDefault="00BB3452" w:rsidP="002E4C56"/>
        </w:tc>
        <w:tc>
          <w:tcPr>
            <w:tcW w:w="1029" w:type="dxa"/>
          </w:tcPr>
          <w:p w14:paraId="1FBDE843" w14:textId="77777777" w:rsidR="00BB3452" w:rsidRDefault="00BB3452" w:rsidP="002E4C56"/>
        </w:tc>
        <w:tc>
          <w:tcPr>
            <w:tcW w:w="1029" w:type="dxa"/>
          </w:tcPr>
          <w:p w14:paraId="538415D9" w14:textId="77777777" w:rsidR="00BB3452" w:rsidRDefault="00BB3452" w:rsidP="002E4C56"/>
        </w:tc>
        <w:tc>
          <w:tcPr>
            <w:tcW w:w="1029" w:type="dxa"/>
          </w:tcPr>
          <w:p w14:paraId="0D4718ED" w14:textId="77777777" w:rsidR="00BB3452" w:rsidRDefault="00BB3452" w:rsidP="002E4C56"/>
        </w:tc>
        <w:tc>
          <w:tcPr>
            <w:tcW w:w="1030" w:type="dxa"/>
          </w:tcPr>
          <w:p w14:paraId="7B93EF92" w14:textId="77777777" w:rsidR="00BB3452" w:rsidRDefault="00BB3452" w:rsidP="002E4C56"/>
        </w:tc>
        <w:tc>
          <w:tcPr>
            <w:tcW w:w="1030" w:type="dxa"/>
          </w:tcPr>
          <w:p w14:paraId="755AAC12" w14:textId="77777777" w:rsidR="00BB3452" w:rsidRDefault="00BB3452" w:rsidP="002E4C56"/>
        </w:tc>
      </w:tr>
      <w:tr w:rsidR="00BB3452" w14:paraId="1DF5AB59" w14:textId="77777777" w:rsidTr="00026285">
        <w:tc>
          <w:tcPr>
            <w:tcW w:w="1010" w:type="dxa"/>
            <w:vMerge/>
            <w:shd w:val="clear" w:color="auto" w:fill="F2DBDB" w:themeFill="accent2" w:themeFillTint="33"/>
          </w:tcPr>
          <w:p w14:paraId="542CCAD2" w14:textId="77777777" w:rsidR="00BB3452" w:rsidRDefault="00BB3452" w:rsidP="002E4C56"/>
        </w:tc>
        <w:tc>
          <w:tcPr>
            <w:tcW w:w="1028" w:type="dxa"/>
            <w:shd w:val="clear" w:color="auto" w:fill="F2DBDB" w:themeFill="accent2" w:themeFillTint="33"/>
          </w:tcPr>
          <w:p w14:paraId="2D6A814A" w14:textId="59ACC5CA" w:rsidR="00BB3452" w:rsidRDefault="00BB3452" w:rsidP="002E4C56">
            <w:r>
              <w:t>3</w:t>
            </w:r>
          </w:p>
        </w:tc>
        <w:tc>
          <w:tcPr>
            <w:tcW w:w="1028" w:type="dxa"/>
          </w:tcPr>
          <w:p w14:paraId="69EEBE5C" w14:textId="77777777" w:rsidR="00BB3452" w:rsidRDefault="00BB3452" w:rsidP="002E4C56"/>
        </w:tc>
        <w:tc>
          <w:tcPr>
            <w:tcW w:w="1029" w:type="dxa"/>
          </w:tcPr>
          <w:p w14:paraId="0709BE65" w14:textId="77777777" w:rsidR="00BB3452" w:rsidRDefault="00BB3452" w:rsidP="002E4C56"/>
        </w:tc>
        <w:tc>
          <w:tcPr>
            <w:tcW w:w="1029" w:type="dxa"/>
            <w:shd w:val="clear" w:color="auto" w:fill="F2DBDB" w:themeFill="accent2" w:themeFillTint="33"/>
          </w:tcPr>
          <w:p w14:paraId="1BD9DC8B" w14:textId="77777777" w:rsidR="00BB3452" w:rsidRDefault="00BB3452" w:rsidP="002E4C56"/>
        </w:tc>
        <w:tc>
          <w:tcPr>
            <w:tcW w:w="1029" w:type="dxa"/>
          </w:tcPr>
          <w:p w14:paraId="0FEE8EA6" w14:textId="77777777" w:rsidR="00BB3452" w:rsidRDefault="00BB3452" w:rsidP="002E4C56"/>
        </w:tc>
        <w:tc>
          <w:tcPr>
            <w:tcW w:w="1029" w:type="dxa"/>
          </w:tcPr>
          <w:p w14:paraId="4DE33B17" w14:textId="77777777" w:rsidR="00BB3452" w:rsidRDefault="00BB3452" w:rsidP="002E4C56"/>
        </w:tc>
        <w:tc>
          <w:tcPr>
            <w:tcW w:w="1030" w:type="dxa"/>
          </w:tcPr>
          <w:p w14:paraId="215EB175" w14:textId="77777777" w:rsidR="00BB3452" w:rsidRDefault="00BB3452" w:rsidP="002E4C56"/>
        </w:tc>
        <w:tc>
          <w:tcPr>
            <w:tcW w:w="1030" w:type="dxa"/>
          </w:tcPr>
          <w:p w14:paraId="48CA8FA6" w14:textId="77777777" w:rsidR="00BB3452" w:rsidRDefault="00BB3452" w:rsidP="002E4C56"/>
        </w:tc>
      </w:tr>
      <w:tr w:rsidR="00BB3452" w14:paraId="58FEBCB0" w14:textId="77777777" w:rsidTr="00026285">
        <w:tc>
          <w:tcPr>
            <w:tcW w:w="1010" w:type="dxa"/>
            <w:vMerge/>
            <w:shd w:val="clear" w:color="auto" w:fill="F2DBDB" w:themeFill="accent2" w:themeFillTint="33"/>
          </w:tcPr>
          <w:p w14:paraId="6E30D5D0" w14:textId="77777777" w:rsidR="00BB3452" w:rsidRDefault="00BB3452" w:rsidP="002E4C56"/>
        </w:tc>
        <w:tc>
          <w:tcPr>
            <w:tcW w:w="1028" w:type="dxa"/>
            <w:shd w:val="clear" w:color="auto" w:fill="F2DBDB" w:themeFill="accent2" w:themeFillTint="33"/>
          </w:tcPr>
          <w:p w14:paraId="74BB3937" w14:textId="556DBE78" w:rsidR="00BB3452" w:rsidRDefault="00BB3452" w:rsidP="002E4C56">
            <w:r>
              <w:t>4</w:t>
            </w:r>
          </w:p>
        </w:tc>
        <w:tc>
          <w:tcPr>
            <w:tcW w:w="1028" w:type="dxa"/>
          </w:tcPr>
          <w:p w14:paraId="4D8EE28C" w14:textId="77777777" w:rsidR="00BB3452" w:rsidRDefault="00BB3452" w:rsidP="002E4C56"/>
        </w:tc>
        <w:tc>
          <w:tcPr>
            <w:tcW w:w="1029" w:type="dxa"/>
          </w:tcPr>
          <w:p w14:paraId="7D960087" w14:textId="77777777" w:rsidR="00BB3452" w:rsidRDefault="00BB3452" w:rsidP="002E4C56"/>
        </w:tc>
        <w:tc>
          <w:tcPr>
            <w:tcW w:w="1029" w:type="dxa"/>
          </w:tcPr>
          <w:p w14:paraId="7E9F3BEB" w14:textId="77777777" w:rsidR="00BB3452" w:rsidRDefault="00BB3452" w:rsidP="002E4C56"/>
        </w:tc>
        <w:tc>
          <w:tcPr>
            <w:tcW w:w="1029" w:type="dxa"/>
            <w:shd w:val="clear" w:color="auto" w:fill="F2DBDB" w:themeFill="accent2" w:themeFillTint="33"/>
          </w:tcPr>
          <w:p w14:paraId="3DCA9065" w14:textId="77777777" w:rsidR="00BB3452" w:rsidRDefault="00BB3452" w:rsidP="002E4C56"/>
        </w:tc>
        <w:tc>
          <w:tcPr>
            <w:tcW w:w="1029" w:type="dxa"/>
          </w:tcPr>
          <w:p w14:paraId="1F124D6F" w14:textId="77777777" w:rsidR="00BB3452" w:rsidRDefault="00BB3452" w:rsidP="002E4C56"/>
        </w:tc>
        <w:tc>
          <w:tcPr>
            <w:tcW w:w="1030" w:type="dxa"/>
          </w:tcPr>
          <w:p w14:paraId="1C314D87" w14:textId="77777777" w:rsidR="00BB3452" w:rsidRDefault="00BB3452" w:rsidP="002E4C56"/>
        </w:tc>
        <w:tc>
          <w:tcPr>
            <w:tcW w:w="1030" w:type="dxa"/>
          </w:tcPr>
          <w:p w14:paraId="2A780258" w14:textId="77777777" w:rsidR="00BB3452" w:rsidRDefault="00BB3452" w:rsidP="002E4C56"/>
        </w:tc>
      </w:tr>
      <w:tr w:rsidR="00BB3452" w14:paraId="6DDE153C" w14:textId="77777777" w:rsidTr="00026285">
        <w:tc>
          <w:tcPr>
            <w:tcW w:w="1010" w:type="dxa"/>
            <w:vMerge/>
            <w:shd w:val="clear" w:color="auto" w:fill="F2DBDB" w:themeFill="accent2" w:themeFillTint="33"/>
          </w:tcPr>
          <w:p w14:paraId="0061C44E" w14:textId="77777777" w:rsidR="00BB3452" w:rsidRDefault="00BB3452" w:rsidP="002E4C56"/>
        </w:tc>
        <w:tc>
          <w:tcPr>
            <w:tcW w:w="1028" w:type="dxa"/>
            <w:shd w:val="clear" w:color="auto" w:fill="F2DBDB" w:themeFill="accent2" w:themeFillTint="33"/>
          </w:tcPr>
          <w:p w14:paraId="3F999A28" w14:textId="62876CB2" w:rsidR="00BB3452" w:rsidRDefault="00BB3452" w:rsidP="002E4C56">
            <w:r>
              <w:t>5</w:t>
            </w:r>
          </w:p>
        </w:tc>
        <w:tc>
          <w:tcPr>
            <w:tcW w:w="1028" w:type="dxa"/>
          </w:tcPr>
          <w:p w14:paraId="02BBD1CB" w14:textId="77777777" w:rsidR="00BB3452" w:rsidRDefault="00BB3452" w:rsidP="002E4C56"/>
        </w:tc>
        <w:tc>
          <w:tcPr>
            <w:tcW w:w="1029" w:type="dxa"/>
          </w:tcPr>
          <w:p w14:paraId="7A6C0361" w14:textId="77777777" w:rsidR="00BB3452" w:rsidRDefault="00BB3452" w:rsidP="002E4C56"/>
        </w:tc>
        <w:tc>
          <w:tcPr>
            <w:tcW w:w="1029" w:type="dxa"/>
          </w:tcPr>
          <w:p w14:paraId="1CCA87A5" w14:textId="77777777" w:rsidR="00BB3452" w:rsidRDefault="00BB3452" w:rsidP="002E4C56"/>
        </w:tc>
        <w:tc>
          <w:tcPr>
            <w:tcW w:w="1029" w:type="dxa"/>
          </w:tcPr>
          <w:p w14:paraId="20C2829C" w14:textId="77777777" w:rsidR="00BB3452" w:rsidRDefault="00BB3452" w:rsidP="002E4C56"/>
        </w:tc>
        <w:tc>
          <w:tcPr>
            <w:tcW w:w="1029" w:type="dxa"/>
            <w:shd w:val="clear" w:color="auto" w:fill="F2DBDB" w:themeFill="accent2" w:themeFillTint="33"/>
          </w:tcPr>
          <w:p w14:paraId="611960F4" w14:textId="77777777" w:rsidR="00BB3452" w:rsidRDefault="00BB3452" w:rsidP="002E4C56"/>
        </w:tc>
        <w:tc>
          <w:tcPr>
            <w:tcW w:w="1030" w:type="dxa"/>
          </w:tcPr>
          <w:p w14:paraId="25A95905" w14:textId="77777777" w:rsidR="00BB3452" w:rsidRDefault="00BB3452" w:rsidP="002E4C56"/>
        </w:tc>
        <w:tc>
          <w:tcPr>
            <w:tcW w:w="1030" w:type="dxa"/>
          </w:tcPr>
          <w:p w14:paraId="6CC8C944" w14:textId="77777777" w:rsidR="00BB3452" w:rsidRDefault="00BB3452" w:rsidP="002E4C56"/>
        </w:tc>
      </w:tr>
      <w:tr w:rsidR="00BB3452" w14:paraId="76C17AB3" w14:textId="77777777" w:rsidTr="00026285">
        <w:tc>
          <w:tcPr>
            <w:tcW w:w="1010" w:type="dxa"/>
            <w:vMerge/>
            <w:shd w:val="clear" w:color="auto" w:fill="F2DBDB" w:themeFill="accent2" w:themeFillTint="33"/>
          </w:tcPr>
          <w:p w14:paraId="49086E89" w14:textId="77777777" w:rsidR="00BB3452" w:rsidRDefault="00BB3452" w:rsidP="002E4C56"/>
        </w:tc>
        <w:tc>
          <w:tcPr>
            <w:tcW w:w="1028" w:type="dxa"/>
            <w:shd w:val="clear" w:color="auto" w:fill="F2DBDB" w:themeFill="accent2" w:themeFillTint="33"/>
          </w:tcPr>
          <w:p w14:paraId="7BE18F69" w14:textId="41B49D6E" w:rsidR="00BB3452" w:rsidRDefault="00BB3452" w:rsidP="002E4C56">
            <w:r>
              <w:t>6</w:t>
            </w:r>
          </w:p>
        </w:tc>
        <w:tc>
          <w:tcPr>
            <w:tcW w:w="1028" w:type="dxa"/>
          </w:tcPr>
          <w:p w14:paraId="1747AFA6" w14:textId="77777777" w:rsidR="00BB3452" w:rsidRDefault="00BB3452" w:rsidP="002E4C56"/>
        </w:tc>
        <w:tc>
          <w:tcPr>
            <w:tcW w:w="1029" w:type="dxa"/>
          </w:tcPr>
          <w:p w14:paraId="342A3A90" w14:textId="77777777" w:rsidR="00BB3452" w:rsidRDefault="00BB3452" w:rsidP="002E4C56"/>
        </w:tc>
        <w:tc>
          <w:tcPr>
            <w:tcW w:w="1029" w:type="dxa"/>
          </w:tcPr>
          <w:p w14:paraId="5315762F" w14:textId="77777777" w:rsidR="00BB3452" w:rsidRDefault="00BB3452" w:rsidP="002E4C56"/>
        </w:tc>
        <w:tc>
          <w:tcPr>
            <w:tcW w:w="1029" w:type="dxa"/>
          </w:tcPr>
          <w:p w14:paraId="7963DB09" w14:textId="77777777" w:rsidR="00BB3452" w:rsidRDefault="00BB3452" w:rsidP="002E4C56"/>
        </w:tc>
        <w:tc>
          <w:tcPr>
            <w:tcW w:w="1029" w:type="dxa"/>
          </w:tcPr>
          <w:p w14:paraId="06D6F30A" w14:textId="77777777" w:rsidR="00BB3452" w:rsidRDefault="00BB3452" w:rsidP="002E4C56"/>
        </w:tc>
        <w:tc>
          <w:tcPr>
            <w:tcW w:w="1030" w:type="dxa"/>
            <w:shd w:val="clear" w:color="auto" w:fill="F2DBDB" w:themeFill="accent2" w:themeFillTint="33"/>
          </w:tcPr>
          <w:p w14:paraId="7F368964" w14:textId="77777777" w:rsidR="00BB3452" w:rsidRDefault="00BB3452" w:rsidP="002E4C56"/>
        </w:tc>
        <w:tc>
          <w:tcPr>
            <w:tcW w:w="1030" w:type="dxa"/>
          </w:tcPr>
          <w:p w14:paraId="6A41BB76" w14:textId="77777777" w:rsidR="00BB3452" w:rsidRDefault="00BB3452" w:rsidP="002E4C56"/>
        </w:tc>
      </w:tr>
      <w:tr w:rsidR="00BB3452" w14:paraId="1A503B22" w14:textId="77777777" w:rsidTr="00026285">
        <w:tc>
          <w:tcPr>
            <w:tcW w:w="1010" w:type="dxa"/>
            <w:vMerge/>
            <w:shd w:val="clear" w:color="auto" w:fill="F2DBDB" w:themeFill="accent2" w:themeFillTint="33"/>
          </w:tcPr>
          <w:p w14:paraId="0F42190B" w14:textId="77777777" w:rsidR="00BB3452" w:rsidRDefault="00BB3452" w:rsidP="002E4C56"/>
        </w:tc>
        <w:tc>
          <w:tcPr>
            <w:tcW w:w="1028" w:type="dxa"/>
            <w:shd w:val="clear" w:color="auto" w:fill="F2DBDB" w:themeFill="accent2" w:themeFillTint="33"/>
          </w:tcPr>
          <w:p w14:paraId="778D2740" w14:textId="6385635F" w:rsidR="00BB3452" w:rsidRDefault="00BB3452" w:rsidP="002E4C56">
            <w:r>
              <w:t>7</w:t>
            </w:r>
          </w:p>
        </w:tc>
        <w:tc>
          <w:tcPr>
            <w:tcW w:w="1028" w:type="dxa"/>
          </w:tcPr>
          <w:p w14:paraId="7D27B6C3" w14:textId="77777777" w:rsidR="00BB3452" w:rsidRDefault="00BB3452" w:rsidP="002E4C56"/>
        </w:tc>
        <w:tc>
          <w:tcPr>
            <w:tcW w:w="1029" w:type="dxa"/>
          </w:tcPr>
          <w:p w14:paraId="779B420F" w14:textId="77777777" w:rsidR="00BB3452" w:rsidRDefault="00BB3452" w:rsidP="002E4C56"/>
        </w:tc>
        <w:tc>
          <w:tcPr>
            <w:tcW w:w="1029" w:type="dxa"/>
          </w:tcPr>
          <w:p w14:paraId="1A4236F5" w14:textId="77777777" w:rsidR="00BB3452" w:rsidRDefault="00BB3452" w:rsidP="002E4C56"/>
        </w:tc>
        <w:tc>
          <w:tcPr>
            <w:tcW w:w="1029" w:type="dxa"/>
          </w:tcPr>
          <w:p w14:paraId="79431211" w14:textId="77777777" w:rsidR="00BB3452" w:rsidRDefault="00BB3452" w:rsidP="002E4C56"/>
        </w:tc>
        <w:tc>
          <w:tcPr>
            <w:tcW w:w="1029" w:type="dxa"/>
          </w:tcPr>
          <w:p w14:paraId="1D1917CE" w14:textId="77777777" w:rsidR="00BB3452" w:rsidRDefault="00BB3452" w:rsidP="002E4C56"/>
        </w:tc>
        <w:tc>
          <w:tcPr>
            <w:tcW w:w="1030" w:type="dxa"/>
          </w:tcPr>
          <w:p w14:paraId="66B2F69A" w14:textId="77777777" w:rsidR="00BB3452" w:rsidRDefault="00BB3452" w:rsidP="002E4C56"/>
        </w:tc>
        <w:tc>
          <w:tcPr>
            <w:tcW w:w="1030" w:type="dxa"/>
            <w:shd w:val="clear" w:color="auto" w:fill="F2DBDB" w:themeFill="accent2" w:themeFillTint="33"/>
          </w:tcPr>
          <w:p w14:paraId="7AAB57B2" w14:textId="77777777" w:rsidR="00BB3452" w:rsidRDefault="00BB3452" w:rsidP="002E4C56"/>
        </w:tc>
      </w:tr>
    </w:tbl>
    <w:p w14:paraId="77A0E73B" w14:textId="77777777" w:rsidR="008C7F64" w:rsidRDefault="008C7F64" w:rsidP="002E4C56"/>
    <w:p w14:paraId="39CFEDDC" w14:textId="77777777" w:rsidR="00FB41EA" w:rsidRDefault="008C7F64" w:rsidP="002E4C56">
      <w:r>
        <w:t>The tests are performed by filling in the white squares when the train sucesfuly gets from the start number to the finish number</w:t>
      </w:r>
      <w:r w:rsidR="00FB41EA">
        <w:t xml:space="preserve"> when the finish number corresponds to the one selected (if it arrives at the wrong finish number it doesent count.</w:t>
      </w:r>
    </w:p>
    <w:p w14:paraId="185EA92B" w14:textId="78E4D2C8" w:rsidR="00F7776F" w:rsidRDefault="00F7776F" w:rsidP="002E4C56">
      <w:r>
        <w:br w:type="page"/>
      </w:r>
    </w:p>
    <w:p w14:paraId="47F52529" w14:textId="77777777" w:rsidR="00DD5403" w:rsidRDefault="00DD5403" w:rsidP="00DD5403"/>
    <w:p w14:paraId="028C8AED" w14:textId="582D7C0B" w:rsidR="00935EEB" w:rsidRDefault="002E4C56" w:rsidP="002804E0">
      <w:pPr>
        <w:pStyle w:val="Title"/>
      </w:pPr>
      <w:r>
        <w:t>Software Development and Testing</w:t>
      </w:r>
    </w:p>
    <w:p w14:paraId="5E06A448" w14:textId="28057D56" w:rsidR="00D22730" w:rsidRDefault="00D22730">
      <w:r>
        <w:rPr>
          <w:noProof/>
          <w:lang w:eastAsia="en-GB"/>
        </w:rPr>
        <w:drawing>
          <wp:anchor distT="0" distB="0" distL="114300" distR="114300" simplePos="0" relativeHeight="251658240" behindDoc="0" locked="0" layoutInCell="1" allowOverlap="1" wp14:anchorId="2885F400" wp14:editId="0531AC10">
            <wp:simplePos x="0" y="0"/>
            <wp:positionH relativeFrom="margin">
              <wp:posOffset>146320</wp:posOffset>
            </wp:positionH>
            <wp:positionV relativeFrom="margin">
              <wp:posOffset>1819275</wp:posOffset>
            </wp:positionV>
            <wp:extent cx="5419725" cy="5205989"/>
            <wp:effectExtent l="0" t="0" r="0" b="0"/>
            <wp:wrapSquare wrapText="bothSides"/>
            <wp:docPr id="44" name="Picture 44" descr="C:\Users\mbell\Documents\GitHub\Beltrak\pictures\tittle pages\4437422182_d478fc9a8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ell\Documents\GitHub\Beltrak\pictures\tittle pages\4437422182_d478fc9a82_o.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19725" cy="5205989"/>
                    </a:xfrm>
                    <a:prstGeom prst="rect">
                      <a:avLst/>
                    </a:prstGeom>
                    <a:ln>
                      <a:noFill/>
                    </a:ln>
                    <a:effectLst>
                      <a:softEdge rad="112500"/>
                    </a:effectLst>
                  </pic:spPr>
                </pic:pic>
              </a:graphicData>
            </a:graphic>
          </wp:anchor>
        </w:drawing>
      </w:r>
      <w:r>
        <w:br w:type="page"/>
      </w:r>
    </w:p>
    <w:p w14:paraId="64BA5154" w14:textId="63FC8A42" w:rsidR="002804E0" w:rsidRDefault="002E4C56" w:rsidP="002E4C56">
      <w:pPr>
        <w:pStyle w:val="Heading1"/>
      </w:pPr>
      <w:bookmarkStart w:id="36" w:name="_Toc228847796"/>
      <w:r>
        <w:lastRenderedPageBreak/>
        <w:t>Software Development</w:t>
      </w:r>
      <w:bookmarkEnd w:id="36"/>
    </w:p>
    <w:p w14:paraId="53CAD2CD" w14:textId="77777777" w:rsidR="006918A7" w:rsidRDefault="006918A7" w:rsidP="006918A7">
      <w:pPr>
        <w:pStyle w:val="Heading2"/>
      </w:pPr>
      <w:r>
        <w:t>Beltrak.ino</w:t>
      </w:r>
    </w:p>
    <w:p w14:paraId="740622F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A77B6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DA5AC6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7D4DA6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BCC08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0D66314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7C83E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57DDD17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3BACA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5FE5670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AE54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E7E9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BE6589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EE1AA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251B3B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ations of librarys</w:t>
      </w:r>
    </w:p>
    <w:p w14:paraId="3368259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include &lt;LiquidCrystal.h&gt;</w:t>
      </w:r>
    </w:p>
    <w:p w14:paraId="3D7799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35923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itialise librarys</w:t>
      </w:r>
    </w:p>
    <w:p w14:paraId="1236C2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LiquidCrystal lc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p>
    <w:p w14:paraId="59D98B1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B93D8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clare global variables</w:t>
      </w:r>
    </w:p>
    <w:p w14:paraId="2279636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5E6D1E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in control variables</w:t>
      </w:r>
    </w:p>
    <w:p w14:paraId="230ED4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float</w:t>
      </w:r>
      <w:r>
        <w:rPr>
          <w:rFonts w:ascii="Courier New" w:hAnsi="Courier New" w:cs="Courier New"/>
          <w:color w:val="000000"/>
          <w:sz w:val="20"/>
          <w:szCs w:val="20"/>
          <w:highlight w:val="white"/>
        </w:rPr>
        <w:t xml:space="preserve"> P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ercentage Potential Difference -- what the board multiplies the maximum voltage by, this controls the speed of the train with 100 as the maximum and 0 for stop (PPD does not control direction)</w:t>
      </w:r>
    </w:p>
    <w:p w14:paraId="0AED71C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revers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ontrols the direction of the train, when TRUE the train is reversed</w:t>
      </w:r>
    </w:p>
    <w:p w14:paraId="5231923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2C31C0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ck control variables</w:t>
      </w:r>
    </w:p>
    <w:p w14:paraId="2217F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tat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ays the curent state of the points with FALSE for converge and TRUE for diverge</w:t>
      </w:r>
    </w:p>
    <w:p w14:paraId="0B824B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pointSwitc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holds the desired state of the points with FALSE for converge and TRUE for diverge</w:t>
      </w:r>
    </w:p>
    <w:p w14:paraId="208AD51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1DA1B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in number constants</w:t>
      </w:r>
    </w:p>
    <w:p w14:paraId="50D25C9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PD 3 </w:t>
      </w:r>
      <w:r>
        <w:rPr>
          <w:rFonts w:ascii="Courier New" w:hAnsi="Courier New" w:cs="Courier New"/>
          <w:color w:val="008000"/>
          <w:sz w:val="20"/>
          <w:szCs w:val="20"/>
          <w:highlight w:val="white"/>
        </w:rPr>
        <w:t>//the pin number for the Potential Diference output</w:t>
      </w:r>
    </w:p>
    <w:p w14:paraId="313829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DIR 12 </w:t>
      </w:r>
      <w:r>
        <w:rPr>
          <w:rFonts w:ascii="Courier New" w:hAnsi="Courier New" w:cs="Courier New"/>
          <w:color w:val="008000"/>
          <w:sz w:val="20"/>
          <w:szCs w:val="20"/>
          <w:highlight w:val="white"/>
        </w:rPr>
        <w:t>//the pin number of the direction pin</w:t>
      </w:r>
    </w:p>
    <w:p w14:paraId="52AABE8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Buttons A0 </w:t>
      </w:r>
      <w:r>
        <w:rPr>
          <w:rFonts w:ascii="Courier New" w:hAnsi="Courier New" w:cs="Courier New"/>
          <w:color w:val="008000"/>
          <w:sz w:val="20"/>
          <w:szCs w:val="20"/>
          <w:highlight w:val="white"/>
        </w:rPr>
        <w:t>//the button input pin</w:t>
      </w:r>
    </w:p>
    <w:p w14:paraId="7B5D1B0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LowSensors A1 </w:t>
      </w:r>
      <w:r>
        <w:rPr>
          <w:rFonts w:ascii="Courier New" w:hAnsi="Courier New" w:cs="Courier New"/>
          <w:color w:val="008000"/>
          <w:sz w:val="20"/>
          <w:szCs w:val="20"/>
          <w:highlight w:val="white"/>
        </w:rPr>
        <w:t>//the first 5 sensors</w:t>
      </w:r>
    </w:p>
    <w:p w14:paraId="3DE4079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inHighSensors A2 </w:t>
      </w:r>
      <w:r>
        <w:rPr>
          <w:rFonts w:ascii="Courier New" w:hAnsi="Courier New" w:cs="Courier New"/>
          <w:color w:val="008000"/>
          <w:sz w:val="20"/>
          <w:szCs w:val="20"/>
          <w:highlight w:val="white"/>
        </w:rPr>
        <w:t>//the last 5 sensors</w:t>
      </w:r>
    </w:p>
    <w:p w14:paraId="7004BA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7657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4000"/>
          <w:sz w:val="20"/>
          <w:szCs w:val="20"/>
          <w:highlight w:val="white"/>
        </w:rPr>
        <w:t xml:space="preserve">#define point1 0 </w:t>
      </w:r>
      <w:r>
        <w:rPr>
          <w:rFonts w:ascii="Courier New" w:hAnsi="Courier New" w:cs="Courier New"/>
          <w:color w:val="008000"/>
          <w:sz w:val="20"/>
          <w:szCs w:val="20"/>
          <w:highlight w:val="white"/>
        </w:rPr>
        <w:t>//the pins for the point relays</w:t>
      </w:r>
    </w:p>
    <w:p w14:paraId="56F9F3B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2 1</w:t>
      </w:r>
    </w:p>
    <w:p w14:paraId="4E06B18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3 2</w:t>
      </w:r>
    </w:p>
    <w:p w14:paraId="71D67B3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4 10</w:t>
      </w:r>
    </w:p>
    <w:p w14:paraId="4C42A72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5 A3</w:t>
      </w:r>
    </w:p>
    <w:p w14:paraId="341374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975FE4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fine pointPower 11</w:t>
      </w:r>
    </w:p>
    <w:p w14:paraId="6EA896A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pointDir 11</w:t>
      </w:r>
    </w:p>
    <w:p w14:paraId="54A93D1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B9A92D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instruction array</w:t>
      </w:r>
    </w:p>
    <w:p w14:paraId="73FF63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char</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rray containing the switching instructions</w:t>
      </w:r>
    </w:p>
    <w:p w14:paraId="27A6427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0519A5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menu array</w:t>
      </w:r>
    </w:p>
    <w:p w14:paraId="459AC8C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String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5E157D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98D65D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osition in the menu</w:t>
      </w:r>
    </w:p>
    <w:p w14:paraId="4089848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76AF41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C6FFC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2F2C10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position in the instruction array</w:t>
      </w:r>
    </w:p>
    <w:p w14:paraId="487AC5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set of instructions to be folowed, eg. go to hawkhaven, this is set by the user through the menus</w:t>
      </w:r>
    </w:p>
    <w:p w14:paraId="28FF287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sition in the instructions, when a condition is met and a state is changed this incriments, when instSet changesm, this becomes 0</w:t>
      </w:r>
    </w:p>
    <w:p w14:paraId="5FBF244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E0B97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23746F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iming variable</w:t>
      </w:r>
    </w:p>
    <w:p w14:paraId="5DA9876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condition W is in force this is incrimented every iteration of loop untill it meets the given value at which point it</w:t>
      </w:r>
    </w:p>
    <w:p w14:paraId="4BBC84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s reset and met is set to true*/</w:t>
      </w:r>
    </w:p>
    <w:p w14:paraId="1A2BC6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p>
    <w:p w14:paraId="1C7492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2942D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virtual sensors</w:t>
      </w:r>
    </w:p>
    <w:p w14:paraId="2CF6EA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se are variables that are used to test the program before sensors are intoduced true means HIGH false means LOW, !remember</w:t>
      </w:r>
    </w:p>
    <w:p w14:paraId="177FF52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o change these in the code when introducing sensors!*/</w:t>
      </w:r>
    </w:p>
    <w:p w14:paraId="22EC05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3A370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sen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p>
    <w:p w14:paraId="4020D6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6CBA5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ranition boolean</w:t>
      </w:r>
    </w:p>
    <w:p w14:paraId="0D9E5CD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hen this is false the train is stationary and the menu is displayed, when it is true, the program executes the given</w:t>
      </w:r>
    </w:p>
    <w:p w14:paraId="0F5CA34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structions and the UI is locked*/</w:t>
      </w:r>
    </w:p>
    <w:p w14:paraId="6FEFFE2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inTransit</w:t>
      </w:r>
      <w:r>
        <w:rPr>
          <w:rFonts w:ascii="Courier New" w:hAnsi="Courier New" w:cs="Courier New"/>
          <w:b/>
          <w:bCs/>
          <w:color w:val="000080"/>
          <w:sz w:val="20"/>
          <w:szCs w:val="20"/>
          <w:highlight w:val="white"/>
        </w:rPr>
        <w:t>;</w:t>
      </w:r>
    </w:p>
    <w:p w14:paraId="64F717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4AC66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voltages</w:t>
      </w:r>
    </w:p>
    <w:p w14:paraId="2DA95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se are the ADC readings taken on A0 and the button presses they represent*/</w:t>
      </w:r>
    </w:p>
    <w:p w14:paraId="542AD77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ADC 0</w:t>
      </w:r>
    </w:p>
    <w:p w14:paraId="0A99D1B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ADC 145</w:t>
      </w:r>
    </w:p>
    <w:p w14:paraId="4A103F1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ADC 329</w:t>
      </w:r>
    </w:p>
    <w:p w14:paraId="6C52143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ADC 505</w:t>
      </w:r>
    </w:p>
    <w:p w14:paraId="23DFB77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ADC 741</w:t>
      </w:r>
    </w:p>
    <w:p w14:paraId="588F00F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124D34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button voltage sensitivity  </w:t>
      </w:r>
    </w:p>
    <w:p w14:paraId="7CCB2D6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ADCsensitivity 10</w:t>
      </w:r>
    </w:p>
    <w:p w14:paraId="199AA37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C7EBF3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button output numbers</w:t>
      </w:r>
    </w:p>
    <w:p w14:paraId="057A5B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make the output from the buttons easear to understand these are used in place of the numbers representing the button output*/</w:t>
      </w:r>
    </w:p>
    <w:p w14:paraId="4212322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noneOut 0</w:t>
      </w:r>
    </w:p>
    <w:p w14:paraId="4F1AB591"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rightOut 1</w:t>
      </w:r>
    </w:p>
    <w:p w14:paraId="4EB46CB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upOut 2</w:t>
      </w:r>
    </w:p>
    <w:p w14:paraId="7ABC9288"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downOut 3</w:t>
      </w:r>
    </w:p>
    <w:p w14:paraId="2F4E5F9F"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leftOut 4</w:t>
      </w:r>
    </w:p>
    <w:p w14:paraId="6CB7261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lectOut 5</w:t>
      </w:r>
    </w:p>
    <w:p w14:paraId="493DE7B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6EF7F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sensor output numbers</w:t>
      </w:r>
    </w:p>
    <w:p w14:paraId="0CF161F7"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one 0</w:t>
      </w:r>
    </w:p>
    <w:p w14:paraId="2347FE8C"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One 1</w:t>
      </w:r>
    </w:p>
    <w:p w14:paraId="1BFD151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wo 2</w:t>
      </w:r>
    </w:p>
    <w:p w14:paraId="571E8066"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hree 3</w:t>
      </w:r>
    </w:p>
    <w:p w14:paraId="4830A49E"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Four 4</w:t>
      </w:r>
    </w:p>
    <w:p w14:paraId="0D2819E4"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lastRenderedPageBreak/>
        <w:t>#define sensorFive 5</w:t>
      </w:r>
    </w:p>
    <w:p w14:paraId="5676072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8FD86BD"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ix 6</w:t>
      </w:r>
    </w:p>
    <w:p w14:paraId="0126C825"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Seven 7</w:t>
      </w:r>
    </w:p>
    <w:p w14:paraId="47D8F1DB"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Eight 10</w:t>
      </w:r>
    </w:p>
    <w:p w14:paraId="68C34429"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Nine 9</w:t>
      </w:r>
    </w:p>
    <w:p w14:paraId="261AC9E3" w14:textId="77777777" w:rsidR="006918A7" w:rsidRDefault="006918A7" w:rsidP="006918A7">
      <w:pPr>
        <w:widowControl w:val="0"/>
        <w:autoSpaceDE w:val="0"/>
        <w:autoSpaceDN w:val="0"/>
        <w:adjustRightInd w:val="0"/>
        <w:spacing w:after="0" w:line="240" w:lineRule="auto"/>
        <w:rPr>
          <w:rFonts w:ascii="Courier New" w:hAnsi="Courier New" w:cs="Courier New"/>
          <w:color w:val="804000"/>
          <w:sz w:val="20"/>
          <w:szCs w:val="20"/>
          <w:highlight w:val="white"/>
        </w:rPr>
      </w:pPr>
      <w:r>
        <w:rPr>
          <w:rFonts w:ascii="Courier New" w:hAnsi="Courier New" w:cs="Courier New"/>
          <w:color w:val="804000"/>
          <w:sz w:val="20"/>
          <w:szCs w:val="20"/>
          <w:highlight w:val="white"/>
        </w:rPr>
        <w:t>#define sensorTen 10</w:t>
      </w:r>
    </w:p>
    <w:p w14:paraId="6CBFE00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017EB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nti-multipress boolean</w:t>
      </w:r>
    </w:p>
    <w:p w14:paraId="0C66681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o prevent the board from reading a button as pressed multiple times the board sets this to true when it responds to a press</w:t>
      </w:r>
    </w:p>
    <w:p w14:paraId="4FB392F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will then not respond again untill this is set to false by the board detecting that no button is pressed*/</w:t>
      </w:r>
    </w:p>
    <w:p w14:paraId="371912E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butonCaptured</w:t>
      </w:r>
      <w:r>
        <w:rPr>
          <w:rFonts w:ascii="Courier New" w:hAnsi="Courier New" w:cs="Courier New"/>
          <w:b/>
          <w:bCs/>
          <w:color w:val="000080"/>
          <w:sz w:val="20"/>
          <w:szCs w:val="20"/>
          <w:highlight w:val="white"/>
        </w:rPr>
        <w:t>;</w:t>
      </w:r>
    </w:p>
    <w:p w14:paraId="57F7CCB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87642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last menu move</w:t>
      </w:r>
    </w:p>
    <w:p w14:paraId="4BEDB20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lastMenuMove</w:t>
      </w:r>
      <w:r>
        <w:rPr>
          <w:rFonts w:ascii="Courier New" w:hAnsi="Courier New" w:cs="Courier New"/>
          <w:b/>
          <w:bCs/>
          <w:color w:val="000080"/>
          <w:sz w:val="20"/>
          <w:szCs w:val="20"/>
          <w:highlight w:val="white"/>
        </w:rPr>
        <w:t>;</w:t>
      </w:r>
    </w:p>
    <w:p w14:paraId="78D289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FF8D6B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8510F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up</w:t>
      </w:r>
      <w:r>
        <w:rPr>
          <w:rFonts w:ascii="Courier New" w:hAnsi="Courier New" w:cs="Courier New"/>
          <w:b/>
          <w:bCs/>
          <w:color w:val="000080"/>
          <w:sz w:val="20"/>
          <w:szCs w:val="20"/>
          <w:highlight w:val="white"/>
        </w:rPr>
        <w:t>()</w:t>
      </w:r>
    </w:p>
    <w:p w14:paraId="68BF369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A9F110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135C49C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5686244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32B07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BA1A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2A5A9D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loop</w:t>
      </w:r>
      <w:r>
        <w:rPr>
          <w:rFonts w:ascii="Courier New" w:hAnsi="Courier New" w:cs="Courier New"/>
          <w:b/>
          <w:bCs/>
          <w:color w:val="000080"/>
          <w:sz w:val="20"/>
          <w:szCs w:val="20"/>
          <w:highlight w:val="white"/>
        </w:rPr>
        <w:t>()</w:t>
      </w:r>
    </w:p>
    <w:p w14:paraId="2870715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CBA171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A13B19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loop" is devided into 3 logical sections,</w:t>
      </w:r>
    </w:p>
    <w:p w14:paraId="309062D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2CB76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1: the menu position is ascertained and text is output to the screen, variables are ajusted to provide the other sections with user input</w:t>
      </w:r>
    </w:p>
    <w:p w14:paraId="048500C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D7C812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2: the instruction array is queried and the sensors are checked, variables are ajusted to set the curent instructions for the train</w:t>
      </w:r>
    </w:p>
    <w:p w14:paraId="2C73965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95BC4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section 3: variables from section 2 are checked and the points are ajusted if necesary, then the speed of the train is set</w:t>
      </w:r>
    </w:p>
    <w:p w14:paraId="0099B89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44BB46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ese three are repeated endlessly untill power off */</w:t>
      </w:r>
    </w:p>
    <w:p w14:paraId="07549FB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547F518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1: read user input and output display</w:t>
      </w:r>
    </w:p>
    <w:p w14:paraId="3368ADA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a welcome message</w:t>
      </w:r>
    </w:p>
    <w:p w14:paraId="51D9F75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31F3B0F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CD9733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26ADC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In Transi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FE54A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74DFB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0B73F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10EF1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not in transit then we execute three consecutive steps, in step one the program reads A0 to see if any butons</w:t>
      </w:r>
    </w:p>
    <w:p w14:paraId="154AE27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re pressed, and sets the value of buttonOut to match. in step two this value is used to query the menu structure array</w:t>
      </w:r>
    </w:p>
    <w:p w14:paraId="74DEFFD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and that is then displayed on the screen, finaly in step 3 we check to see if the enter button has been pressed, if it has we</w:t>
      </w:r>
    </w:p>
    <w:p w14:paraId="2A09CAA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execute the instructions apropriate to the currently selected menu option*/</w:t>
      </w:r>
    </w:p>
    <w:p w14:paraId="54B1142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285F1D0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63EA19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respondTildie</w:t>
      </w:r>
      <w:r>
        <w:rPr>
          <w:rFonts w:ascii="Courier New" w:hAnsi="Courier New" w:cs="Courier New"/>
          <w:b/>
          <w:bCs/>
          <w:color w:val="000080"/>
          <w:sz w:val="20"/>
          <w:szCs w:val="20"/>
          <w:highlight w:val="white"/>
        </w:rPr>
        <w:t>();</w:t>
      </w:r>
    </w:p>
    <w:p w14:paraId="26CEAF7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622ED34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96C439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0969571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2: check position and instructions</w:t>
      </w:r>
    </w:p>
    <w:p w14:paraId="293FBEE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ction 2 is devided into two parts, part one checks if the given condition is met, part two carries out an instruction and moves</w:t>
      </w:r>
    </w:p>
    <w:p w14:paraId="0D8BE6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the next condition if it is, when a condition is met, the variable 'met' is set to true, section two is only run if met is true</w:t>
      </w:r>
    </w:p>
    <w:p w14:paraId="4B16D85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sets met to false once it has been run*/</w:t>
      </w:r>
    </w:p>
    <w:p w14:paraId="4676C75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p>
    <w:p w14:paraId="55CA3BD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A6725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722738C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5BB481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ction 3: output to track</w:t>
      </w:r>
    </w:p>
    <w:p w14:paraId="5CCAAEE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A454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50F6E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21D643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C99AF4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EE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5289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p>
    <w:p w14:paraId="3584E84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w:t>
      </w:r>
      <w:r>
        <w:rPr>
          <w:rFonts w:ascii="Courier New" w:hAnsi="Courier New" w:cs="Courier New"/>
          <w:b/>
          <w:bCs/>
          <w:color w:val="000080"/>
          <w:sz w:val="20"/>
          <w:szCs w:val="20"/>
          <w:highlight w:val="white"/>
        </w:rPr>
        <w:t>);</w:t>
      </w:r>
    </w:p>
    <w:p w14:paraId="46CFFAA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33D0CDF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otective delay to prevent over running the serial buffer and used to time iterations</w:t>
      </w:r>
    </w:p>
    <w:p w14:paraId="6C7A2DA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636775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1C5EDBE" w14:textId="77777777" w:rsidR="006918A7" w:rsidRDefault="006918A7">
      <w:r>
        <w:br w:type="page"/>
      </w:r>
    </w:p>
    <w:p w14:paraId="5810907C" w14:textId="77777777" w:rsidR="006918A7" w:rsidRDefault="006918A7" w:rsidP="006918A7">
      <w:pPr>
        <w:pStyle w:val="Heading2"/>
      </w:pPr>
      <w:r>
        <w:lastRenderedPageBreak/>
        <w:t>checkSensor.ino</w:t>
      </w:r>
    </w:p>
    <w:p w14:paraId="7286365F"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1E0CC2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05C9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10902A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1B71B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18AF99B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3A8F81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244278C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521204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2DFE2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1F0685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EDF93F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23D659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86E53E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B9591C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takes in the number for a sensor and reads the apropriate sensor set then outputs a boolean</w:t>
      </w:r>
    </w:p>
    <w:p w14:paraId="4407008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o indicate weather or not the sensor is currently triggered*/</w:t>
      </w:r>
    </w:p>
    <w:p w14:paraId="5BABDE1C"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74B24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76E96E3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boolean checkSens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no is the number of the sensor that we are reading</w:t>
      </w:r>
    </w:p>
    <w:p w14:paraId="74372FF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4370E4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is less than 6 then it belongs to the first set of sensors</w:t>
      </w:r>
    </w:p>
    <w:p w14:paraId="4F2BE95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2A3EB9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Low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9143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0EA15B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5F5072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C35970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EFA3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o</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s this is the first set the number in the set and the overall number are the same</w:t>
      </w:r>
    </w:p>
    <w:p w14:paraId="6A65719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y match we return true</w:t>
      </w:r>
    </w:p>
    <w:p w14:paraId="50C4863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E5E320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1EB1A0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1F5C32E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188D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BF91DF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EFFB55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no does not belong to the first set and is less than 11 then it belongs to the second set</w:t>
      </w:r>
    </w:p>
    <w:p w14:paraId="32DBD8C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189AA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High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find out what the high sensor in this set is</w:t>
      </w:r>
    </w:p>
    <w:p w14:paraId="45F2716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F6649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nsorNon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re isnt one we return false</w:t>
      </w:r>
    </w:p>
    <w:p w14:paraId="077E210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0CC6663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BE1F9"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highSens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n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e second set the sensor number is equal to no - 5</w:t>
      </w:r>
    </w:p>
    <w:p w14:paraId="2428E01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it maches then we return true</w:t>
      </w:r>
    </w:p>
    <w:p w14:paraId="4F28BCC3"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DE591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350CE48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all other cases we return false</w:t>
      </w:r>
    </w:p>
    <w:p w14:paraId="4AA8F89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54E2D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A93573F" w14:textId="77777777" w:rsidR="006918A7" w:rsidRDefault="006918A7">
      <w:r>
        <w:br w:type="page"/>
      </w:r>
    </w:p>
    <w:p w14:paraId="4E7E4A92" w14:textId="77777777" w:rsidR="006918A7" w:rsidRDefault="006918A7" w:rsidP="006918A7">
      <w:pPr>
        <w:pStyle w:val="Heading2"/>
      </w:pPr>
      <w:r>
        <w:lastRenderedPageBreak/>
        <w:t>initialiseInstructions.ino</w:t>
      </w:r>
    </w:p>
    <w:p w14:paraId="3077895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4DC235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3C45D4C5"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E005AB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EA4ED7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836663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9FC151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6C2B7C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120B2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A422B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8B11D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7D38E847"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33F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63A373E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0A3505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initialises the complete instruction set for the board, these instructions</w:t>
      </w:r>
    </w:p>
    <w:p w14:paraId="644D31F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are followed by the train when it travels to a given destination.</w:t>
      </w:r>
    </w:p>
    <w:p w14:paraId="00833C0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5A1D9B0"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first number is the instruction set, this is generaly a set of instructions to get to a</w:t>
      </w:r>
    </w:p>
    <w:p w14:paraId="6D292148"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stination but can be something like "clean the track" or "return to siding"</w:t>
      </w:r>
    </w:p>
    <w:p w14:paraId="5DEEC57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C1B097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cond number is the position in the instruction set</w:t>
      </w:r>
    </w:p>
    <w:p w14:paraId="24476896"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83FF1B"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third number is the part of the instruction 0 is a condition, 1 is the value of the condition</w:t>
      </w:r>
    </w:p>
    <w:p w14:paraId="7CDEACF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2 is the instruction to execute if the condition is met and 3 is the value of that instruction</w:t>
      </w:r>
    </w:p>
    <w:p w14:paraId="059F3B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8B1024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49B0690E"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in part 0 W means wait with part 1 being the time, B means when sensor is triggered with part 1 being </w:t>
      </w:r>
    </w:p>
    <w:p w14:paraId="0FBB1814"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number.</w:t>
      </w:r>
    </w:p>
    <w:p w14:paraId="1797708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27C422BD"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n part 2 C and D stand for converge and diverge with part 3 being the point number to set to</w:t>
      </w:r>
    </w:p>
    <w:p w14:paraId="2A757BA3"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converge or diverge, S sets the speed with part 3 being the speed setting and X stops the train and </w:t>
      </w:r>
    </w:p>
    <w:p w14:paraId="7814E0EC"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ends the instruction set, all sets end in X, no value is required</w:t>
      </w:r>
    </w:p>
    <w:p w14:paraId="5405AD3A"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78D36EB2"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p>
    <w:p w14:paraId="624AA0B1" w14:textId="77777777" w:rsidR="006918A7" w:rsidRDefault="006918A7" w:rsidP="006918A7">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peed settings are: 0 stops the train, 1 travels at roughly half speed forwards, 2 is full</w:t>
      </w:r>
    </w:p>
    <w:p w14:paraId="6403943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peed forwards, 3 is roughly half speed backwards and 4 is full speed backwards*/</w:t>
      </w:r>
    </w:p>
    <w:p w14:paraId="785A141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32C197D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7EAD2B8"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16A2BED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Instructions</w:t>
      </w:r>
      <w:r>
        <w:rPr>
          <w:rFonts w:ascii="Courier New" w:hAnsi="Courier New" w:cs="Courier New"/>
          <w:b/>
          <w:bCs/>
          <w:color w:val="000080"/>
          <w:sz w:val="20"/>
          <w:szCs w:val="20"/>
          <w:highlight w:val="white"/>
        </w:rPr>
        <w:t>()</w:t>
      </w:r>
    </w:p>
    <w:p w14:paraId="7C807B2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801455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3CEAB4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8D4F8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1A30E99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17E80A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4D1A59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06FB1827"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69DA507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774D6C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04835B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1D42088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p>
    <w:p w14:paraId="094CC795"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619151A1"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1EF577AA"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9FC76F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56DDDF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2EA2C7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3CB7DCDE"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74A1071D"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09AD4E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E6750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5A23DEC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D26B809"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416F0424"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FEAED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7877A06"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361304B"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62866750"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365F7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s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15FA7982"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514390F" w14:textId="77777777" w:rsidR="006918A7" w:rsidRDefault="006918A7" w:rsidP="006918A7">
      <w:pPr>
        <w:widowControl w:val="0"/>
        <w:autoSpaceDE w:val="0"/>
        <w:autoSpaceDN w:val="0"/>
        <w:adjustRightInd w:val="0"/>
        <w:spacing w:after="0" w:line="240" w:lineRule="auto"/>
        <w:rPr>
          <w:rFonts w:ascii="Courier New" w:hAnsi="Courier New" w:cs="Courier New"/>
          <w:color w:val="000000"/>
          <w:sz w:val="20"/>
          <w:szCs w:val="20"/>
          <w:highlight w:val="white"/>
        </w:rPr>
      </w:pPr>
    </w:p>
    <w:p w14:paraId="4F9C02B0" w14:textId="77777777" w:rsidR="00D8352C" w:rsidRDefault="00D8352C">
      <w:r>
        <w:br w:type="page"/>
      </w:r>
    </w:p>
    <w:p w14:paraId="190C85A1" w14:textId="77777777" w:rsidR="00D3128F" w:rsidRDefault="00D8352C" w:rsidP="00D8352C">
      <w:pPr>
        <w:pStyle w:val="Heading2"/>
      </w:pPr>
      <w:r>
        <w:lastRenderedPageBreak/>
        <w:t>InitialiseMenu.ino</w:t>
      </w:r>
    </w:p>
    <w:p w14:paraId="4C2135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117E3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7C71A52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ED8E70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2233A0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C75F383"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0BC1A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21208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ED4855"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21FCD5B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B9FE2C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FCD1FC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B48E37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64A513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C19E1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initialises the menu display array, the first number is the X position, the second number is the </w:t>
      </w:r>
    </w:p>
    <w:p w14:paraId="27F197B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Y position and the third number is the line number, 0 is line 1 and 1 is line 2</w:t>
      </w:r>
    </w:p>
    <w:p w14:paraId="7A55D9C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4A8FF3F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fill the bottom of columbs as well as blocking the cursor from moveing between options which are on</w:t>
      </w:r>
    </w:p>
    <w:p w14:paraId="0F8F3AC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ifferent sub menus</w:t>
      </w:r>
    </w:p>
    <w:p w14:paraId="04CDA06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5F907D2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re used to bridge the gap between menu options that should apear to be next to eachoter on the Y axis but actualy</w:t>
      </w:r>
    </w:p>
    <w:p w14:paraId="451DBE7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arent*/</w:t>
      </w:r>
    </w:p>
    <w:p w14:paraId="2120ED1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735647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Menu</w:t>
      </w:r>
      <w:r>
        <w:rPr>
          <w:rFonts w:ascii="Courier New" w:hAnsi="Courier New" w:cs="Courier New"/>
          <w:b/>
          <w:bCs/>
          <w:color w:val="000080"/>
          <w:sz w:val="20"/>
          <w:szCs w:val="20"/>
          <w:highlight w:val="white"/>
        </w:rPr>
        <w:t>()</w:t>
      </w:r>
    </w:p>
    <w:p w14:paraId="265C683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172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elcome t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estination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Hawkhaven       "</w:t>
      </w:r>
      <w:r>
        <w:rPr>
          <w:rFonts w:ascii="Courier New" w:hAnsi="Courier New" w:cs="Courier New"/>
          <w:b/>
          <w:bCs/>
          <w:color w:val="000080"/>
          <w:sz w:val="20"/>
          <w:szCs w:val="20"/>
          <w:highlight w:val="white"/>
        </w:rPr>
        <w:t>;</w:t>
      </w:r>
    </w:p>
    <w:p w14:paraId="0E17A86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eltrak!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CA44C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61ECA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milo          "</w:t>
      </w:r>
      <w:r>
        <w:rPr>
          <w:rFonts w:ascii="Courier New" w:hAnsi="Courier New" w:cs="Courier New"/>
          <w:b/>
          <w:bCs/>
          <w:color w:val="000080"/>
          <w:sz w:val="20"/>
          <w:szCs w:val="20"/>
          <w:highlight w:val="white"/>
        </w:rPr>
        <w:t>;</w:t>
      </w:r>
    </w:p>
    <w:p w14:paraId="664CD85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2D1545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18E21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Allantown       "</w:t>
      </w:r>
      <w:r>
        <w:rPr>
          <w:rFonts w:ascii="Courier New" w:hAnsi="Courier New" w:cs="Courier New"/>
          <w:b/>
          <w:bCs/>
          <w:color w:val="000080"/>
          <w:sz w:val="20"/>
          <w:szCs w:val="20"/>
          <w:highlight w:val="white"/>
        </w:rPr>
        <w:t>;</w:t>
      </w:r>
    </w:p>
    <w:p w14:paraId="69A5B5D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53CCE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8C2018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Gregville       "</w:t>
      </w:r>
      <w:r>
        <w:rPr>
          <w:rFonts w:ascii="Courier New" w:hAnsi="Courier New" w:cs="Courier New"/>
          <w:b/>
          <w:bCs/>
          <w:color w:val="000080"/>
          <w:sz w:val="20"/>
          <w:szCs w:val="20"/>
          <w:highlight w:val="white"/>
        </w:rPr>
        <w:t>;</w:t>
      </w:r>
    </w:p>
    <w:p w14:paraId="25C0CD4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08F78E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1E0F8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eovetticutte   "</w:t>
      </w:r>
      <w:r>
        <w:rPr>
          <w:rFonts w:ascii="Courier New" w:hAnsi="Courier New" w:cs="Courier New"/>
          <w:b/>
          <w:bCs/>
          <w:color w:val="000080"/>
          <w:sz w:val="20"/>
          <w:szCs w:val="20"/>
          <w:highlight w:val="white"/>
        </w:rPr>
        <w:t>;</w:t>
      </w:r>
    </w:p>
    <w:p w14:paraId="5B46B78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FBE88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51429C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Regantra        "</w:t>
      </w:r>
      <w:r>
        <w:rPr>
          <w:rFonts w:ascii="Courier New" w:hAnsi="Courier New" w:cs="Courier New"/>
          <w:b/>
          <w:bCs/>
          <w:color w:val="000080"/>
          <w:sz w:val="20"/>
          <w:szCs w:val="20"/>
          <w:highlight w:val="white"/>
        </w:rPr>
        <w:t>;</w:t>
      </w:r>
    </w:p>
    <w:p w14:paraId="0193B3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C3AE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51BF1B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Vancoville      "</w:t>
      </w:r>
      <w:r>
        <w:rPr>
          <w:rFonts w:ascii="Courier New" w:hAnsi="Courier New" w:cs="Courier New"/>
          <w:b/>
          <w:bCs/>
          <w:color w:val="000080"/>
          <w:sz w:val="20"/>
          <w:szCs w:val="20"/>
          <w:highlight w:val="white"/>
        </w:rPr>
        <w:t>;</w:t>
      </w:r>
    </w:p>
    <w:p w14:paraId="5C155B0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6</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A52E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A3BF2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9E8287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64F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7EAC9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etting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acklight       "</w:t>
      </w:r>
      <w:r>
        <w:rPr>
          <w:rFonts w:ascii="Courier New" w:hAnsi="Courier New" w:cs="Courier New"/>
          <w:b/>
          <w:bCs/>
          <w:color w:val="000080"/>
          <w:sz w:val="20"/>
          <w:szCs w:val="20"/>
          <w:highlight w:val="white"/>
        </w:rPr>
        <w:t>;</w:t>
      </w:r>
    </w:p>
    <w:p w14:paraId="4CB124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42D253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9D6C83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Top Speed       "</w:t>
      </w:r>
      <w:r>
        <w:rPr>
          <w:rFonts w:ascii="Courier New" w:hAnsi="Courier New" w:cs="Courier New"/>
          <w:b/>
          <w:bCs/>
          <w:color w:val="000080"/>
          <w:sz w:val="20"/>
          <w:szCs w:val="20"/>
          <w:highlight w:val="white"/>
        </w:rPr>
        <w:t>;</w:t>
      </w:r>
    </w:p>
    <w:p w14:paraId="5FCC0DD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9</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323B065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E6C2DC8" w14:textId="77777777" w:rsidR="00D3128F" w:rsidRDefault="00D3128F">
      <w:r>
        <w:br w:type="page"/>
      </w:r>
    </w:p>
    <w:p w14:paraId="120EC48C" w14:textId="77777777" w:rsidR="00D3128F" w:rsidRDefault="00D3128F" w:rsidP="00D3128F">
      <w:pPr>
        <w:pStyle w:val="Heading2"/>
      </w:pPr>
      <w:r>
        <w:lastRenderedPageBreak/>
        <w:t>respondButtons.ino</w:t>
      </w:r>
    </w:p>
    <w:p w14:paraId="148C985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0BD4D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p>
    <w:p w14:paraId="2941A079"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55B61700"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59D3B0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BEF830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E83199B"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67A3CA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A74C6E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D00552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0CF97F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47053CD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FCC03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167580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4A8A7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Butons</w:t>
      </w:r>
      <w:r>
        <w:rPr>
          <w:rFonts w:ascii="Courier New" w:hAnsi="Courier New" w:cs="Courier New"/>
          <w:b/>
          <w:bCs/>
          <w:color w:val="000080"/>
          <w:sz w:val="20"/>
          <w:szCs w:val="20"/>
          <w:highlight w:val="white"/>
        </w:rPr>
        <w:t>()</w:t>
      </w:r>
    </w:p>
    <w:p w14:paraId="3535C5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ED8DA2"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 this function the program checks the position of the menu to make sure that when the requested move is made it wont move</w:t>
      </w:r>
    </w:p>
    <w:p w14:paraId="365F6F7F"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ff the edge of the array and that it wont move onto a ~ which is not alowed, it also checks that a buton is not being held</w:t>
      </w:r>
    </w:p>
    <w:p w14:paraId="0645277E"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own by setting button captured to true when a buton is down and setting it to false when a buton is up, it will only respond</w:t>
      </w:r>
    </w:p>
    <w:p w14:paraId="2608C3C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to a press if button captured is false which means that holding down a button does not register multiple presses,</w:t>
      </w:r>
    </w:p>
    <w:p w14:paraId="394B42D8"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7502FFD"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once that has been confirmed it then moves the position in the menu and records the move that was just made for use in the</w:t>
      </w:r>
    </w:p>
    <w:p w14:paraId="7A4DB66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hashRespond() function later in the program*/</w:t>
      </w:r>
    </w:p>
    <w:p w14:paraId="125A8D4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adSenso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p>
    <w:p w14:paraId="36EB390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F6D57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306945D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A87DA7"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 conditions</w:t>
      </w:r>
    </w:p>
    <w:p w14:paraId="47E94C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C372C1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menu position</w:t>
      </w:r>
    </w:p>
    <w:p w14:paraId="4BA2DB06"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y that a button is being pressed</w:t>
      </w:r>
    </w:p>
    <w:p w14:paraId="41B95444"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cord the last move</w:t>
      </w:r>
    </w:p>
    <w:p w14:paraId="7DE27B6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A63D2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8849CF8"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286988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00975DD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9F814A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3CBB0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DDEDD8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E50E15"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435A228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3EA97C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09CCF91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7BEA4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D85FB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DDD8B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3CF8C0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C3C583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211F8A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9</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67BCB2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62D2D0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3E2600B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52F596B0"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2A2B89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80"/>
          <w:sz w:val="20"/>
          <w:szCs w:val="20"/>
          <w:highlight w:val="white"/>
        </w:rPr>
        <w:t>}</w:t>
      </w:r>
    </w:p>
    <w:p w14:paraId="2790BD8B"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6C44FE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43ABCB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3C66AA4C"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499FFC14"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996564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PosX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37786816"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13DF7B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615544F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F4423A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1419A387"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6A3394D"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EDA0ED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E78666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6BFE94B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209C8CB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0CE5C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7BFCAE1"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3D709E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BA3DFF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p>
    <w:p w14:paraId="18D4335E"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p>
    <w:p w14:paraId="1FC363C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5D8BAB1" w14:textId="77777777" w:rsidR="00D3128F" w:rsidRDefault="00D3128F" w:rsidP="00D3128F">
      <w:pPr>
        <w:widowControl w:val="0"/>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cd.print("Beltrak 1.0     ");</w:t>
      </w:r>
    </w:p>
    <w:p w14:paraId="067EDE83"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C2B02A2"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910DFCA"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66012F"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480F69" w14:textId="77777777" w:rsidR="00D3128F" w:rsidRDefault="00D3128F" w:rsidP="00D3128F">
      <w:pPr>
        <w:widowControl w:val="0"/>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A510521" w14:textId="3430608A" w:rsidR="00D3128F" w:rsidRDefault="002E4C56" w:rsidP="00D3128F">
      <w:pPr>
        <w:pStyle w:val="Heading2"/>
      </w:pPr>
      <w:r>
        <w:br w:type="page"/>
      </w:r>
      <w:r w:rsidR="00D3128F">
        <w:lastRenderedPageBreak/>
        <w:t>respondEnter.ino</w:t>
      </w:r>
    </w:p>
    <w:p w14:paraId="08E0086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AFB27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p>
    <w:p w14:paraId="105D23B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602F0F32"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66DF7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6D9773B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3F99CF"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0FC822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18DCF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EE2CE2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E0C35EB"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57D3A3D"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02FDCAD"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7319A4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4F7C5C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is called when enter is pressed it either sets the instruction set to the apropriate station or</w:t>
      </w:r>
    </w:p>
    <w:p w14:paraId="306AF0B5"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t runs the function for backlight or top speed*/</w:t>
      </w:r>
    </w:p>
    <w:p w14:paraId="11A116F0"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p>
    <w:p w14:paraId="6BF9BE1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Ente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function takes in the current menu position</w:t>
      </w:r>
    </w:p>
    <w:p w14:paraId="66FE6E7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9DFC91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menu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menu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Trans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nly options in the third colum do things so we check if the selected option is there</w:t>
      </w:r>
    </w:p>
    <w:p w14:paraId="2931F0EA"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section is for when a station is selected, the first 7 options are stations so we check weather that is in bounds</w:t>
      </w:r>
    </w:p>
    <w:p w14:paraId="7BF40304"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train is already in transit then the enter button should not do anything so we check that as well</w:t>
      </w:r>
    </w:p>
    <w:p w14:paraId="5B24B1A1"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9BF4D06"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enu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y position of the cursor also corresponds to the relivent instruction set, this is selected when enter is pressed</w:t>
      </w:r>
    </w:p>
    <w:p w14:paraId="2AFAA95C"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then go to the start of the instructions</w:t>
      </w:r>
    </w:p>
    <w:p w14:paraId="6D40018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B870FA7"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ursor is reset for when transit is complete</w:t>
      </w:r>
    </w:p>
    <w:p w14:paraId="1770465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49468AA9"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2424B30" w14:textId="77777777" w:rsidR="00D3128F" w:rsidRDefault="00D3128F" w:rsidP="00D3128F">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e set the train in transit which starts the instructions and locks the screen</w:t>
      </w:r>
    </w:p>
    <w:p w14:paraId="344B4974"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4DB8E3" w14:textId="77777777" w:rsidR="00D3128F" w:rsidRDefault="00D3128F" w:rsidP="00D3128F">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2F78574" w14:textId="77777777" w:rsidR="003F0072" w:rsidRDefault="003F0072">
      <w:r>
        <w:br w:type="page"/>
      </w:r>
    </w:p>
    <w:p w14:paraId="03D6C323" w14:textId="77777777" w:rsidR="003F0072" w:rsidRDefault="003F0072" w:rsidP="003F0072">
      <w:pPr>
        <w:pStyle w:val="Heading2"/>
      </w:pPr>
      <w:r>
        <w:lastRenderedPageBreak/>
        <w:t>checkConditions.ino</w:t>
      </w:r>
    </w:p>
    <w:p w14:paraId="094F203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B92B5D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656E23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E31C5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66738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20F253B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B81838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02A047F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9F5616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5A5F593"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ACAD46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12426E2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9876FC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BD8214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2D82520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boolean checkConditions</w:t>
      </w:r>
      <w:r>
        <w:rPr>
          <w:rFonts w:ascii="Courier New" w:hAnsi="Courier New" w:cs="Courier New"/>
          <w:b/>
          <w:bCs/>
          <w:color w:val="000080"/>
          <w:sz w:val="20"/>
          <w:szCs w:val="20"/>
          <w:highlight w:val="white"/>
        </w:rPr>
        <w:t>()</w:t>
      </w:r>
    </w:p>
    <w:p w14:paraId="7B9296D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1B2637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position 0 of an instruction set, to see what the condition is</w:t>
      </w:r>
    </w:p>
    <w:p w14:paraId="739EBBA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91ACF7"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t when sensor x goes HIGH</w:t>
      </w:r>
    </w:p>
    <w:p w14:paraId="0EA55B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8BA84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rial.println((inst[instSet][instPos][1]) - 48); //this tells us that the board has read state B</w:t>
      </w:r>
    </w:p>
    <w:p w14:paraId="266A3F7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5510D1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Sen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irtual sensor dictated by position 1</w:t>
      </w:r>
    </w:p>
    <w:p w14:paraId="01369B1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E8D47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ensor hig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run if the sensor is high or the VS is true</w:t>
      </w:r>
    </w:p>
    <w:p w14:paraId="4D2ABC08"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is met so this goes true</w:t>
      </w:r>
    </w:p>
    <w:p w14:paraId="7B7C611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A5EAA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128CC9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653D52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CA4713E"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B995B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55705D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06884E5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63156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C7243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ait for x miliseconds then meet</w:t>
      </w:r>
    </w:p>
    <w:p w14:paraId="7BC4ACE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329840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state is 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tells us that the board has read state W</w:t>
      </w:r>
    </w:p>
    <w:p w14:paraId="2ABB4BFA"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timer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ecks if the timer has exceded the stated time in multiples of 100</w:t>
      </w:r>
    </w:p>
    <w:p w14:paraId="6E5E6F36"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DD7011"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condition has been met</w:t>
      </w:r>
    </w:p>
    <w:p w14:paraId="452102F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E7C49F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212EB9C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9A362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iment timer</w:t>
      </w:r>
    </w:p>
    <w:p w14:paraId="6F1D343C"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4E69E479"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F6EC76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7E4A543"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A4FC4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96F93E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376DF58" w14:textId="77777777" w:rsidR="003F0072" w:rsidRDefault="003F0072">
      <w:r>
        <w:br w:type="page"/>
      </w:r>
    </w:p>
    <w:p w14:paraId="4B4B85C1" w14:textId="77777777" w:rsidR="003F0072" w:rsidRDefault="003F0072" w:rsidP="003F0072">
      <w:pPr>
        <w:pStyle w:val="Heading2"/>
      </w:pPr>
      <w:r>
        <w:lastRenderedPageBreak/>
        <w:t>checkPoints.ino</w:t>
      </w:r>
    </w:p>
    <w:p w14:paraId="47E0990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E5C7F1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p>
    <w:p w14:paraId="0D84300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3336FDC"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757134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28C5CA5"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CB0074"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FDD4C29"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BFC1E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427F4C7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8A5EB0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36CF1B"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B3E492"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D54A3D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331F099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checks the status of the points and compares them to what they should be, if its diferent it</w:t>
      </w:r>
    </w:p>
    <w:p w14:paraId="48BF913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changes the points to match*/</w:t>
      </w:r>
    </w:p>
    <w:p w14:paraId="7833B184"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722E056B"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p>
    <w:p w14:paraId="6A92CC6F"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1CB9B43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1B426490"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f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goes through all the points</w:t>
      </w:r>
    </w:p>
    <w:p w14:paraId="5D18BAF5"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C93042"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te doesent match what it should be</w:t>
      </w:r>
    </w:p>
    <w:p w14:paraId="794D12FD"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CDE6AE6"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ove the points</w:t>
      </w:r>
    </w:p>
    <w:p w14:paraId="1BB7BE1E" w14:textId="77777777" w:rsidR="003F0072" w:rsidRDefault="003F0072" w:rsidP="003F0072">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hange the state</w:t>
      </w:r>
    </w:p>
    <w:p w14:paraId="73054017"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789F3A"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D814B10" w14:textId="77777777" w:rsidR="003F0072" w:rsidRDefault="003F0072" w:rsidP="003F0072">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2AA0AA8" w14:textId="77777777" w:rsidR="00ED3601" w:rsidRDefault="00ED3601">
      <w:r>
        <w:br w:type="page"/>
      </w:r>
    </w:p>
    <w:p w14:paraId="08D06C3E" w14:textId="77777777" w:rsidR="00ED3601" w:rsidRDefault="00ED3601" w:rsidP="00ED3601">
      <w:pPr>
        <w:pStyle w:val="Heading2"/>
      </w:pPr>
      <w:r>
        <w:lastRenderedPageBreak/>
        <w:t>initialise.ino</w:t>
      </w:r>
    </w:p>
    <w:p w14:paraId="274323C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5C164B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7742646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91290A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44D47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39721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7FDA5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CB39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774F2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7C2CA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2C9B6E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F7A39D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F0903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77E4EB5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25C7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initialise</w:t>
      </w:r>
      <w:r>
        <w:rPr>
          <w:rFonts w:ascii="Courier New" w:hAnsi="Courier New" w:cs="Courier New"/>
          <w:b/>
          <w:bCs/>
          <w:color w:val="000080"/>
          <w:sz w:val="20"/>
          <w:szCs w:val="20"/>
          <w:highlight w:val="white"/>
        </w:rPr>
        <w:t>()</w:t>
      </w:r>
    </w:p>
    <w:p w14:paraId="58725A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61091A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4B090F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lcd screen with rows and columns</w:t>
      </w:r>
    </w:p>
    <w:p w14:paraId="74B5BFF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6</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B91A8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E09F8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rint the loading screen</w:t>
      </w:r>
    </w:p>
    <w:p w14:paraId="7F90B6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BFBDD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Loadin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FE1BB4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1DAE0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global variables</w:t>
      </w:r>
    </w:p>
    <w:p w14:paraId="04F38BE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full stop</w:t>
      </w:r>
    </w:p>
    <w:p w14:paraId="0E4A484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train will travel forward</w:t>
      </w:r>
    </w:p>
    <w:p w14:paraId="52C28F5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0229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ins</w:t>
      </w:r>
    </w:p>
    <w:p w14:paraId="270BF5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PD pin</w:t>
      </w:r>
    </w:p>
    <w:p w14:paraId="10C876B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output to the direction pin</w:t>
      </w:r>
    </w:p>
    <w:p w14:paraId="757E2D8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P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 the board to read from the button pin</w:t>
      </w:r>
    </w:p>
    <w:p w14:paraId="04A4997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Button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ake sure that the board doesent pass voltage to the button pin</w:t>
      </w:r>
    </w:p>
    <w:p w14:paraId="39A0176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DAF054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point pins</w:t>
      </w:r>
    </w:p>
    <w:p w14:paraId="4E6AC22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0A7E7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7459B7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30E06D8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2CD5D1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1E2047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inMode(pointPower, OUTPUT);</w:t>
      </w:r>
    </w:p>
    <w:p w14:paraId="76D27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inMod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PUT</w:t>
      </w:r>
      <w:r>
        <w:rPr>
          <w:rFonts w:ascii="Courier New" w:hAnsi="Courier New" w:cs="Courier New"/>
          <w:b/>
          <w:bCs/>
          <w:color w:val="000080"/>
          <w:sz w:val="20"/>
          <w:szCs w:val="20"/>
          <w:highlight w:val="white"/>
        </w:rPr>
        <w:t>);</w:t>
      </w:r>
    </w:p>
    <w:p w14:paraId="04455DB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4282ED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49991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array positions</w:t>
      </w:r>
    </w:p>
    <w:p w14:paraId="527FDDF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0E73B8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087824E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42CF8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he timer</w:t>
      </w:r>
    </w:p>
    <w:p w14:paraId="4C4B073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7561855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944BD0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virtual sensors</w:t>
      </w:r>
    </w:p>
    <w:p w14:paraId="1D13D94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1D846E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V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7C9158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EFD4BC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points</w:t>
      </w:r>
    </w:p>
    <w:p w14:paraId="0651793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p>
    <w:p w14:paraId="7EA353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6652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se two values are set to differ so that the board is forced to move all the points on the first run, this makes sure</w:t>
      </w:r>
    </w:p>
    <w:p w14:paraId="6DF2CDB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that the board knows their positions and reveals any malfunctioning points*/</w:t>
      </w:r>
    </w:p>
    <w:p w14:paraId="16CC1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t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2E9BCD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p>
    <w:p w14:paraId="2A23667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B1EEE1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CA018A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 transition boolean</w:t>
      </w:r>
    </w:p>
    <w:p w14:paraId="04DDCE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4C47E18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CA51BB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itialises the anti-multipress boolean</w:t>
      </w:r>
    </w:p>
    <w:p w14:paraId="6525237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set to true so that if a button is stuck down when the board turns on it is not registered*/</w:t>
      </w:r>
    </w:p>
    <w:p w14:paraId="5CCF040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utonCapture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p>
    <w:p w14:paraId="0CDA019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27BEC8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menu positions</w:t>
      </w:r>
    </w:p>
    <w:p w14:paraId="072DB56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F944F3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77B09A7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877C49A" w14:textId="77777777" w:rsidR="00ED3601" w:rsidRDefault="00ED3601">
      <w:r>
        <w:br w:type="page"/>
      </w:r>
    </w:p>
    <w:p w14:paraId="40EBBFF0" w14:textId="77777777" w:rsidR="00ED3601" w:rsidRDefault="00ED3601" w:rsidP="00ED3601">
      <w:pPr>
        <w:pStyle w:val="Heading2"/>
      </w:pPr>
      <w:r>
        <w:lastRenderedPageBreak/>
        <w:t>outputMenu.ino</w:t>
      </w:r>
    </w:p>
    <w:p w14:paraId="1B75A53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0B4FC3E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E1AA8F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FCFF85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773D2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17204A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29E57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6855F6C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4EA031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0867E4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2A71E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040101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4B4D9A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90DC89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0D4F53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Menu</w:t>
      </w:r>
      <w:r>
        <w:rPr>
          <w:rFonts w:ascii="Courier New" w:hAnsi="Courier New" w:cs="Courier New"/>
          <w:b/>
          <w:bCs/>
          <w:color w:val="000080"/>
          <w:sz w:val="20"/>
          <w:szCs w:val="20"/>
          <w:highlight w:val="white"/>
        </w:rPr>
        <w:t>()</w:t>
      </w:r>
    </w:p>
    <w:p w14:paraId="44D006D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BA320F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function sets the cursor to the correct position and outputs the required text to the lcd*/</w:t>
      </w:r>
    </w:p>
    <w:p w14:paraId="3C35CE0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osition the cursor</w:t>
      </w:r>
    </w:p>
    <w:p w14:paraId="772C971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 text</w:t>
      </w:r>
    </w:p>
    <w:p w14:paraId="04AE07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Curso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360D7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lc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55423FE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A2C63EC" w14:textId="77777777" w:rsidR="00ED3601" w:rsidRDefault="00ED3601">
      <w:r>
        <w:br w:type="page"/>
      </w:r>
    </w:p>
    <w:p w14:paraId="03290A6C" w14:textId="77777777" w:rsidR="00ED3601" w:rsidRDefault="00ED3601" w:rsidP="00ED3601">
      <w:pPr>
        <w:pStyle w:val="Heading2"/>
      </w:pPr>
      <w:r>
        <w:lastRenderedPageBreak/>
        <w:t>outputToTrack.ino</w:t>
      </w:r>
    </w:p>
    <w:p w14:paraId="0BE12AE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5838B99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13339F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3E7FC6E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FF00A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FC829D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CF9A83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0B65B8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EE15FD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6727B91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9F48157"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12EC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50ABAE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7B171F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D6E9542"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outputToTrack</w:t>
      </w:r>
      <w:r>
        <w:rPr>
          <w:rFonts w:ascii="Courier New" w:hAnsi="Courier New" w:cs="Courier New"/>
          <w:b/>
          <w:bCs/>
          <w:color w:val="000080"/>
          <w:sz w:val="20"/>
          <w:szCs w:val="20"/>
          <w:highlight w:val="white"/>
        </w:rPr>
        <w:t>()</w:t>
      </w:r>
    </w:p>
    <w:p w14:paraId="6660CE1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ACFC67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FFC8E5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oints</w:t>
      </w:r>
    </w:p>
    <w:p w14:paraId="16EE00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heckPoints</w:t>
      </w:r>
      <w:r>
        <w:rPr>
          <w:rFonts w:ascii="Courier New" w:hAnsi="Courier New" w:cs="Courier New"/>
          <w:b/>
          <w:bCs/>
          <w:color w:val="000080"/>
          <w:sz w:val="20"/>
          <w:szCs w:val="20"/>
          <w:highlight w:val="white"/>
        </w:rPr>
        <w:t>();</w:t>
      </w:r>
    </w:p>
    <w:p w14:paraId="4394B31E"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A8503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PPD to the train</w:t>
      </w:r>
    </w:p>
    <w:p w14:paraId="661AA21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analog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P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55</w:t>
      </w:r>
      <w:r>
        <w:rPr>
          <w:rFonts w:ascii="Courier New" w:hAnsi="Courier New" w:cs="Courier New"/>
          <w:b/>
          <w:bCs/>
          <w:color w:val="000080"/>
          <w:sz w:val="20"/>
          <w:szCs w:val="20"/>
          <w:highlight w:val="white"/>
        </w:rPr>
        <w:t>));</w:t>
      </w:r>
    </w:p>
    <w:p w14:paraId="26C9A1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054E85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pply the reverser to the train</w:t>
      </w:r>
    </w:p>
    <w:p w14:paraId="74615D9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verser</w:t>
      </w:r>
      <w:r>
        <w:rPr>
          <w:rFonts w:ascii="Courier New" w:hAnsi="Courier New" w:cs="Courier New"/>
          <w:b/>
          <w:bCs/>
          <w:color w:val="000080"/>
          <w:sz w:val="20"/>
          <w:szCs w:val="20"/>
          <w:highlight w:val="white"/>
        </w:rPr>
        <w:t>)</w:t>
      </w:r>
    </w:p>
    <w:p w14:paraId="5651495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77791C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112167B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9940C0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4F9E45C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5E6D57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in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0397A2E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130A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24C3CA5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0635248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4D2942FC" w14:textId="77777777" w:rsidR="00ED3601" w:rsidRDefault="00ED3601">
      <w:r>
        <w:br w:type="page"/>
      </w:r>
    </w:p>
    <w:p w14:paraId="19C63050" w14:textId="77777777" w:rsidR="00ED3601" w:rsidRDefault="00ED3601" w:rsidP="00ED3601">
      <w:pPr>
        <w:pStyle w:val="Heading2"/>
      </w:pPr>
      <w:r>
        <w:lastRenderedPageBreak/>
        <w:t>readSensors.ino</w:t>
      </w:r>
    </w:p>
    <w:p w14:paraId="09F98B3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w:t>
      </w:r>
    </w:p>
    <w:p w14:paraId="455DA51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493A92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1FCD9E7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E458F9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3DA1F1C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08C4AD3F"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7C36F07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2B440B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822FEDA"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197B34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23C5B2F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26E7C9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13AEEA8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8670026"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function returns an intager value coresponding the the current button (or lack therof) being</w:t>
      </w:r>
    </w:p>
    <w:p w14:paraId="627D8ED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ressed, it only works when either 1 or 0 butons are being pressed, the intager values output are</w:t>
      </w:r>
    </w:p>
    <w:p w14:paraId="05DEA50E"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s rightOut upOut etc.</w:t>
      </w:r>
    </w:p>
    <w:p w14:paraId="496ECBB9"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3A8A568B"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or board outputs a diferent voltage depending on which buton is pressed, these voltages are</w:t>
      </w:r>
    </w:p>
    <w:p w14:paraId="6826E045"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defined at the begining of the program and are called upADC, downADC etc.</w:t>
      </w:r>
    </w:p>
    <w:p w14:paraId="3676A5B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00C10201"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e sensitivity (or hysteresis) is how far out the voltage can be on either side of the defined value,</w:t>
      </w:r>
    </w:p>
    <w:p w14:paraId="077698A3"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this allows for the tolerence of the resistors used producing the voltages</w:t>
      </w:r>
    </w:p>
    <w:p w14:paraId="6BCA6880"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p>
    <w:p w14:paraId="4F17E03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the voltage used is stored in buttonVoltage*/</w:t>
      </w:r>
    </w:p>
    <w:p w14:paraId="62006009"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437127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readSensors</w:t>
      </w:r>
      <w:r>
        <w:rPr>
          <w:rFonts w:ascii="Courier New" w:hAnsi="Courier New" w:cs="Courier New"/>
          <w:b/>
          <w:bCs/>
          <w:color w:val="000080"/>
          <w:sz w:val="20"/>
          <w:szCs w:val="20"/>
          <w:highlight w:val="white"/>
        </w:rPr>
        <w:t>(</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sensorNumber</w:t>
      </w:r>
      <w:r>
        <w:rPr>
          <w:rFonts w:ascii="Courier New" w:hAnsi="Courier New" w:cs="Courier New"/>
          <w:b/>
          <w:bCs/>
          <w:color w:val="000080"/>
          <w:sz w:val="20"/>
          <w:szCs w:val="20"/>
          <w:highlight w:val="white"/>
        </w:rPr>
        <w:t>)</w:t>
      </w:r>
    </w:p>
    <w:p w14:paraId="6713270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4CCCD92"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unsigned</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nalogRea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nsorNumb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ads the voltage and stores it</w:t>
      </w:r>
    </w:p>
    <w:p w14:paraId="1FF74351"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uttonVoltage</w:t>
      </w:r>
      <w:r>
        <w:rPr>
          <w:rFonts w:ascii="Courier New" w:hAnsi="Courier New" w:cs="Courier New"/>
          <w:b/>
          <w:bCs/>
          <w:color w:val="000080"/>
          <w:sz w:val="20"/>
          <w:szCs w:val="20"/>
          <w:highlight w:val="white"/>
        </w:rPr>
        <w:t>);</w:t>
      </w:r>
    </w:p>
    <w:p w14:paraId="6BDE35C4"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righ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rightADC is 0 so we check that it is beneath 0 +the sensitivity</w:t>
      </w:r>
    </w:p>
    <w:p w14:paraId="46C19B0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C6490D8"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returns the button pressed</w:t>
      </w:r>
    </w:p>
    <w:p w14:paraId="09155E47"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3CE78E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301D93D"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up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checks the voltage is in range</w:t>
      </w:r>
    </w:p>
    <w:p w14:paraId="28F7DB6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A86A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23016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885DB3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12371B3B"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down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671C68E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F0F77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0251E3F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AA2AD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6DEEB6B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ef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9E4AA0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45AB74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3735698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DE78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714852E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uttonVoltag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buttonVoltag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lectADC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DCsensitivity</w:t>
      </w:r>
      <w:r>
        <w:rPr>
          <w:rFonts w:ascii="Courier New" w:hAnsi="Courier New" w:cs="Courier New"/>
          <w:b/>
          <w:bCs/>
          <w:color w:val="000080"/>
          <w:sz w:val="20"/>
          <w:szCs w:val="20"/>
          <w:highlight w:val="white"/>
        </w:rPr>
        <w:t>))</w:t>
      </w:r>
    </w:p>
    <w:p w14:paraId="7EA1437A"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BA69E5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selectOut</w:t>
      </w:r>
      <w:r>
        <w:rPr>
          <w:rFonts w:ascii="Courier New" w:hAnsi="Courier New" w:cs="Courier New"/>
          <w:b/>
          <w:bCs/>
          <w:color w:val="000080"/>
          <w:sz w:val="20"/>
          <w:szCs w:val="20"/>
          <w:highlight w:val="white"/>
        </w:rPr>
        <w:t>;</w:t>
      </w:r>
    </w:p>
    <w:p w14:paraId="1214AB80"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03FCB5"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3A026FDD"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A8A4F66"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14B4EC" w14:textId="77777777" w:rsidR="00ED3601" w:rsidRDefault="00ED3601" w:rsidP="00ED360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turn</w:t>
      </w:r>
      <w:r>
        <w:rPr>
          <w:rFonts w:ascii="Courier New" w:hAnsi="Courier New" w:cs="Courier New"/>
          <w:color w:val="000000"/>
          <w:sz w:val="20"/>
          <w:szCs w:val="20"/>
          <w:highlight w:val="white"/>
        </w:rPr>
        <w:t xml:space="preserve"> none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voltage matches none of these then we return that no button is being pressed</w:t>
      </w:r>
    </w:p>
    <w:p w14:paraId="706DBCC4"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EF8EEF"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D4B37AC"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9A39AF3"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747C3178" w14:textId="77777777" w:rsidR="00ED3601" w:rsidRDefault="00ED3601" w:rsidP="00ED3601">
      <w:pPr>
        <w:autoSpaceDE w:val="0"/>
        <w:autoSpaceDN w:val="0"/>
        <w:adjustRightInd w:val="0"/>
        <w:spacing w:after="0" w:line="240" w:lineRule="auto"/>
        <w:rPr>
          <w:rFonts w:ascii="Courier New" w:hAnsi="Courier New" w:cs="Courier New"/>
          <w:color w:val="000000"/>
          <w:sz w:val="20"/>
          <w:szCs w:val="20"/>
          <w:highlight w:val="white"/>
        </w:rPr>
      </w:pPr>
    </w:p>
    <w:p w14:paraId="536DA104" w14:textId="2FC6EBCC" w:rsidR="002F1085" w:rsidRDefault="002F1085" w:rsidP="002F1085">
      <w:pPr>
        <w:pStyle w:val="Heading2"/>
      </w:pPr>
      <w:r>
        <w:br w:type="page"/>
      </w:r>
      <w:r>
        <w:lastRenderedPageBreak/>
        <w:t>respondConditions.ino</w:t>
      </w:r>
    </w:p>
    <w:p w14:paraId="58B38AA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7ADAA61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3123C6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47D7BD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1D046E0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4DFCC4C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514CFE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A793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893E4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3CBFDB7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753FEC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5C623D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FE171C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46D74B7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C7702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Conditions</w:t>
      </w:r>
      <w:r>
        <w:rPr>
          <w:rFonts w:ascii="Courier New" w:hAnsi="Courier New" w:cs="Courier New"/>
          <w:b/>
          <w:bCs/>
          <w:color w:val="000080"/>
          <w:sz w:val="20"/>
          <w:szCs w:val="20"/>
          <w:highlight w:val="white"/>
        </w:rPr>
        <w:t>()</w:t>
      </w:r>
    </w:p>
    <w:p w14:paraId="0CA5D70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13745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heckConditions</w:t>
      </w:r>
      <w:r>
        <w:rPr>
          <w:rFonts w:ascii="Courier New" w:hAnsi="Courier New" w:cs="Courier New"/>
          <w:b/>
          <w:bCs/>
          <w:color w:val="000080"/>
          <w:sz w:val="20"/>
          <w:szCs w:val="20"/>
          <w:highlight w:val="white"/>
        </w:rPr>
        <w:t>())</w:t>
      </w:r>
    </w:p>
    <w:p w14:paraId="50692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5ABDC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2 in the instruction set</w:t>
      </w:r>
    </w:p>
    <w:p w14:paraId="4D2EAA3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245122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the PPD to a set value</w:t>
      </w:r>
    </w:p>
    <w:p w14:paraId="7ED6BDB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F38AA8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ads position 3 which contains the PPD setting</w:t>
      </w:r>
    </w:p>
    <w:p w14:paraId="0BF3254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E9268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0'</w:t>
      </w:r>
      <w:r>
        <w:rPr>
          <w:rFonts w:ascii="Courier New" w:hAnsi="Courier New" w:cs="Courier New"/>
          <w:b/>
          <w:bCs/>
          <w:color w:val="000080"/>
          <w:sz w:val="20"/>
          <w:szCs w:val="20"/>
          <w:highlight w:val="white"/>
        </w:rPr>
        <w:t>:</w:t>
      </w:r>
    </w:p>
    <w:p w14:paraId="5076C7F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7E1B2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0%</w:t>
      </w:r>
    </w:p>
    <w:p w14:paraId="287AA7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6C3C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757A5C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87E83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1'</w:t>
      </w:r>
      <w:r>
        <w:rPr>
          <w:rFonts w:ascii="Courier New" w:hAnsi="Courier New" w:cs="Courier New"/>
          <w:b/>
          <w:bCs/>
          <w:color w:val="000080"/>
          <w:sz w:val="20"/>
          <w:szCs w:val="20"/>
          <w:highlight w:val="white"/>
        </w:rPr>
        <w:t>:</w:t>
      </w:r>
    </w:p>
    <w:p w14:paraId="7883D94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533C1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5D99E2F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3A3E9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253FF0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B6B75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0496E7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2'</w:t>
      </w:r>
      <w:r>
        <w:rPr>
          <w:rFonts w:ascii="Courier New" w:hAnsi="Courier New" w:cs="Courier New"/>
          <w:b/>
          <w:bCs/>
          <w:color w:val="000080"/>
          <w:sz w:val="20"/>
          <w:szCs w:val="20"/>
          <w:highlight w:val="white"/>
        </w:rPr>
        <w:t>:</w:t>
      </w:r>
    </w:p>
    <w:p w14:paraId="2C4E19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B266FA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1C9779F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forward</w:t>
      </w:r>
    </w:p>
    <w:p w14:paraId="7A2F006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78302D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B50D0B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1664E45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3'</w:t>
      </w:r>
      <w:r>
        <w:rPr>
          <w:rFonts w:ascii="Courier New" w:hAnsi="Courier New" w:cs="Courier New"/>
          <w:b/>
          <w:bCs/>
          <w:color w:val="000080"/>
          <w:sz w:val="20"/>
          <w:szCs w:val="20"/>
          <w:highlight w:val="white"/>
        </w:rPr>
        <w:t>:</w:t>
      </w:r>
    </w:p>
    <w:p w14:paraId="3799877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EDFB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75</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50%</w:t>
      </w:r>
    </w:p>
    <w:p w14:paraId="1FC5FFD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09F593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2D3059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2D705D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E073F2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4'</w:t>
      </w:r>
      <w:r>
        <w:rPr>
          <w:rFonts w:ascii="Courier New" w:hAnsi="Courier New" w:cs="Courier New"/>
          <w:b/>
          <w:bCs/>
          <w:color w:val="000080"/>
          <w:sz w:val="20"/>
          <w:szCs w:val="20"/>
          <w:highlight w:val="white"/>
        </w:rPr>
        <w:t>:</w:t>
      </w:r>
    </w:p>
    <w:p w14:paraId="770E8A4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3DC31E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s the PPD to 100%</w:t>
      </w:r>
    </w:p>
    <w:p w14:paraId="3172DF2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revers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s the direction backwards</w:t>
      </w:r>
    </w:p>
    <w:p w14:paraId="1EE7C78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3CDDDF7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6D2507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6D64B6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4BC2AF7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6D28DE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9A7B5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7A505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C'</w:t>
      </w:r>
      <w:r>
        <w:rPr>
          <w:rFonts w:ascii="Courier New" w:hAnsi="Courier New" w:cs="Courier New"/>
          <w:b/>
          <w:bCs/>
          <w:color w:val="000080"/>
          <w:sz w:val="20"/>
          <w:szCs w:val="20"/>
          <w:highlight w:val="white"/>
        </w:rPr>
        <w:t>:</w:t>
      </w:r>
    </w:p>
    <w:p w14:paraId="1269A32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9A4DED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converge the given points</w:t>
      </w:r>
    </w:p>
    <w:p w14:paraId="4504D4F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converge"</w:t>
      </w:r>
      <w:r>
        <w:rPr>
          <w:rFonts w:ascii="Courier New" w:hAnsi="Courier New" w:cs="Courier New"/>
          <w:b/>
          <w:bCs/>
          <w:color w:val="000080"/>
          <w:sz w:val="20"/>
          <w:szCs w:val="20"/>
          <w:highlight w:val="white"/>
        </w:rPr>
        <w:t>);</w:t>
      </w:r>
    </w:p>
    <w:p w14:paraId="656BB87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70907C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7210C0E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7C6391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A87E31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A20DA9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96F249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D'</w:t>
      </w:r>
      <w:r>
        <w:rPr>
          <w:rFonts w:ascii="Courier New" w:hAnsi="Courier New" w:cs="Courier New"/>
          <w:b/>
          <w:bCs/>
          <w:color w:val="000080"/>
          <w:sz w:val="20"/>
          <w:szCs w:val="20"/>
          <w:highlight w:val="white"/>
        </w:rPr>
        <w:t>:</w:t>
      </w:r>
    </w:p>
    <w:p w14:paraId="47DB2B6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E1D5FB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ointSwitc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stPos</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tru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structs the board to diverge the given points</w:t>
      </w:r>
    </w:p>
    <w:p w14:paraId="07ECEF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eria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rintln</w:t>
      </w:r>
      <w:r>
        <w:rPr>
          <w:rFonts w:ascii="Courier New" w:hAnsi="Courier New" w:cs="Courier New"/>
          <w:b/>
          <w:bCs/>
          <w:color w:val="000080"/>
          <w:sz w:val="20"/>
          <w:szCs w:val="20"/>
          <w:highlight w:val="white"/>
        </w:rPr>
        <w:t>(</w:t>
      </w:r>
      <w:r>
        <w:rPr>
          <w:rFonts w:ascii="Courier New" w:hAnsi="Courier New" w:cs="Courier New"/>
          <w:color w:val="808080"/>
          <w:sz w:val="20"/>
          <w:szCs w:val="20"/>
          <w:highlight w:val="white"/>
        </w:rPr>
        <w:t>"diverge"</w:t>
      </w:r>
      <w:r>
        <w:rPr>
          <w:rFonts w:ascii="Courier New" w:hAnsi="Courier New" w:cs="Courier New"/>
          <w:b/>
          <w:bCs/>
          <w:color w:val="000080"/>
          <w:sz w:val="20"/>
          <w:szCs w:val="20"/>
          <w:highlight w:val="white"/>
        </w:rPr>
        <w:t>);</w:t>
      </w:r>
    </w:p>
    <w:p w14:paraId="27ACF86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1000);</w:t>
      </w:r>
    </w:p>
    <w:p w14:paraId="31C2B8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instPos</w:t>
      </w:r>
      <w:r>
        <w:rPr>
          <w:rFonts w:ascii="Courier New" w:hAnsi="Courier New" w:cs="Courier New"/>
          <w:b/>
          <w:bCs/>
          <w:color w:val="000080"/>
          <w:sz w:val="20"/>
          <w:szCs w:val="20"/>
          <w:highlight w:val="white"/>
        </w:rPr>
        <w:t>++;</w:t>
      </w:r>
    </w:p>
    <w:p w14:paraId="161D7CC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04480AF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AD9CCE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096503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ase</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X'</w:t>
      </w:r>
      <w:r>
        <w:rPr>
          <w:rFonts w:ascii="Courier New" w:hAnsi="Courier New" w:cs="Courier New"/>
          <w:b/>
          <w:bCs/>
          <w:color w:val="000080"/>
          <w:sz w:val="20"/>
          <w:szCs w:val="20"/>
          <w:highlight w:val="white"/>
        </w:rPr>
        <w:t>:</w:t>
      </w:r>
    </w:p>
    <w:p w14:paraId="51915F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1101AC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PP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the train</w:t>
      </w:r>
    </w:p>
    <w:p w14:paraId="71E0479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inTransi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al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p following instructions</w:t>
      </w:r>
    </w:p>
    <w:p w14:paraId="4426688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reak</w:t>
      </w:r>
      <w:r>
        <w:rPr>
          <w:rFonts w:ascii="Courier New" w:hAnsi="Courier New" w:cs="Courier New"/>
          <w:b/>
          <w:bCs/>
          <w:color w:val="000080"/>
          <w:sz w:val="20"/>
          <w:szCs w:val="20"/>
          <w:highlight w:val="white"/>
        </w:rPr>
        <w:t>;</w:t>
      </w:r>
    </w:p>
    <w:p w14:paraId="10840D2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4FA824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09643B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tim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sets the timer to be used by a diferent call of W</w:t>
      </w:r>
    </w:p>
    <w:p w14:paraId="6547A9F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moves to the next instruction set</w:t>
      </w:r>
    </w:p>
    <w:p w14:paraId="094F86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for(int i = 0; i &lt; 10; i++)</w:t>
      </w:r>
    </w:p>
    <w:p w14:paraId="4AE1F19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58FD8E2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i);</w:t>
      </w:r>
    </w:p>
    <w:p w14:paraId="12439B1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w:t>
      </w:r>
    </w:p>
    <w:p w14:paraId="46A216F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rial.println(pointSwitch[i]);</w:t>
      </w:r>
    </w:p>
    <w:p w14:paraId="535849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w:t>
      </w:r>
    </w:p>
    <w:p w14:paraId="7CFCA48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w:t>
      </w:r>
    </w:p>
    <w:p w14:paraId="033FE2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lay(10000);</w:t>
      </w:r>
    </w:p>
    <w:p w14:paraId="44E2EE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0D51B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1A95E64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2CED7551" w14:textId="77777777" w:rsidR="002F1085" w:rsidRDefault="002F1085">
      <w:r>
        <w:br w:type="page"/>
      </w:r>
    </w:p>
    <w:p w14:paraId="40E13F37" w14:textId="77777777" w:rsidR="002F1085" w:rsidRDefault="002F1085" w:rsidP="002F1085">
      <w:pPr>
        <w:pStyle w:val="Heading2"/>
      </w:pPr>
      <w:r>
        <w:lastRenderedPageBreak/>
        <w:t>respondHash.ino</w:t>
      </w:r>
    </w:p>
    <w:p w14:paraId="7F0CA2C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22CEB7F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F754830"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015F4D2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01EAFD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44CEEE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75D56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3188C75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753C57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13CB7246"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EEBAD8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26E47C1"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BC373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244164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BB902D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program moves onto a hash it moves forward untill it reaches a menu option except when it moves left onto the hash</w:t>
      </w:r>
    </w:p>
    <w:p w14:paraId="03B021B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in which case it goes up untill it reaches an option*/</w:t>
      </w:r>
    </w:p>
    <w:p w14:paraId="170966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5EB6EF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Hashes</w:t>
      </w:r>
      <w:r>
        <w:rPr>
          <w:rFonts w:ascii="Courier New" w:hAnsi="Courier New" w:cs="Courier New"/>
          <w:b/>
          <w:bCs/>
          <w:color w:val="000080"/>
          <w:sz w:val="20"/>
          <w:szCs w:val="20"/>
          <w:highlight w:val="white"/>
        </w:rPr>
        <w:t>()</w:t>
      </w:r>
    </w:p>
    <w:p w14:paraId="2B0334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34F447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1A5E845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707135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257E74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F49638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7B9E3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4A706C2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F30B4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803C80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741E9C3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555B259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4BD322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093A9D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8BADC5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23A4300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6CD35362"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0232C47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0A72E5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014A86CF" w14:textId="77777777" w:rsidR="002F1085" w:rsidRDefault="002F1085">
      <w:r>
        <w:br w:type="page"/>
      </w:r>
    </w:p>
    <w:p w14:paraId="38CABA4A" w14:textId="77777777" w:rsidR="002F1085" w:rsidRDefault="002F1085" w:rsidP="002F1085">
      <w:pPr>
        <w:pStyle w:val="Heading2"/>
      </w:pPr>
      <w:r>
        <w:lastRenderedPageBreak/>
        <w:t>respondTildie.ino</w:t>
      </w:r>
    </w:p>
    <w:p w14:paraId="2DD74D0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37B2CFB9"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61D7BF4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2CD2D7A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2FA8AE2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52D479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5201B48"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C3989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9C2716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7384BF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6A7F85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34F01D4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7A9FA1D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591114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7F4B0533"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if the program reaches a tildie this is run, when the program moves onto a ~ it moves back one step except when it moved left</w:t>
      </w:r>
    </w:p>
    <w:p w14:paraId="7C136BE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onto a tildie in which case it goes up untill it reaches a menu option*/</w:t>
      </w:r>
    </w:p>
    <w:p w14:paraId="101FC98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E83DC1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respondTildie</w:t>
      </w:r>
      <w:r>
        <w:rPr>
          <w:rFonts w:ascii="Courier New" w:hAnsi="Courier New" w:cs="Courier New"/>
          <w:b/>
          <w:bCs/>
          <w:color w:val="000080"/>
          <w:sz w:val="20"/>
          <w:szCs w:val="20"/>
          <w:highlight w:val="white"/>
        </w:rPr>
        <w:t>()</w:t>
      </w:r>
    </w:p>
    <w:p w14:paraId="139F759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676DDDE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whil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menuPos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8080"/>
          <w:sz w:val="20"/>
          <w:szCs w:val="20"/>
          <w:highlight w:val="white"/>
        </w:rPr>
        <w:t>"~               "</w:t>
      </w:r>
      <w:r>
        <w:rPr>
          <w:rFonts w:ascii="Courier New" w:hAnsi="Courier New" w:cs="Courier New"/>
          <w:b/>
          <w:bCs/>
          <w:color w:val="000080"/>
          <w:sz w:val="20"/>
          <w:szCs w:val="20"/>
          <w:highlight w:val="white"/>
        </w:rPr>
        <w:t>)</w:t>
      </w:r>
    </w:p>
    <w:p w14:paraId="7CE75A9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28AFA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ownOut</w:t>
      </w:r>
      <w:r>
        <w:rPr>
          <w:rFonts w:ascii="Courier New" w:hAnsi="Courier New" w:cs="Courier New"/>
          <w:b/>
          <w:bCs/>
          <w:color w:val="000080"/>
          <w:sz w:val="20"/>
          <w:szCs w:val="20"/>
          <w:highlight w:val="white"/>
        </w:rPr>
        <w:t>)</w:t>
      </w:r>
    </w:p>
    <w:p w14:paraId="38BE50C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782E9F8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FAB4D8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upOut</w:t>
      </w:r>
      <w:r>
        <w:rPr>
          <w:rFonts w:ascii="Courier New" w:hAnsi="Courier New" w:cs="Courier New"/>
          <w:b/>
          <w:bCs/>
          <w:color w:val="000080"/>
          <w:sz w:val="20"/>
          <w:szCs w:val="20"/>
          <w:highlight w:val="white"/>
        </w:rPr>
        <w:t>)</w:t>
      </w:r>
    </w:p>
    <w:p w14:paraId="59C9BFC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2BD02F8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CBC4B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eftOut</w:t>
      </w:r>
      <w:r>
        <w:rPr>
          <w:rFonts w:ascii="Courier New" w:hAnsi="Courier New" w:cs="Courier New"/>
          <w:b/>
          <w:bCs/>
          <w:color w:val="000080"/>
          <w:sz w:val="20"/>
          <w:szCs w:val="20"/>
          <w:highlight w:val="white"/>
        </w:rPr>
        <w:t>)</w:t>
      </w:r>
    </w:p>
    <w:p w14:paraId="0E9F9DB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w:t>
      </w:r>
      <w:r>
        <w:rPr>
          <w:rFonts w:ascii="Courier New" w:hAnsi="Courier New" w:cs="Courier New"/>
          <w:b/>
          <w:bCs/>
          <w:color w:val="000080"/>
          <w:sz w:val="20"/>
          <w:szCs w:val="20"/>
          <w:highlight w:val="white"/>
        </w:rPr>
        <w:t>--;</w:t>
      </w:r>
    </w:p>
    <w:p w14:paraId="1C72F3D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10232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lastMenuMo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ightOut</w:t>
      </w:r>
      <w:r>
        <w:rPr>
          <w:rFonts w:ascii="Courier New" w:hAnsi="Courier New" w:cs="Courier New"/>
          <w:b/>
          <w:bCs/>
          <w:color w:val="000080"/>
          <w:sz w:val="20"/>
          <w:szCs w:val="20"/>
          <w:highlight w:val="white"/>
        </w:rPr>
        <w:t>)</w:t>
      </w:r>
    </w:p>
    <w:p w14:paraId="4C56B62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X</w:t>
      </w:r>
      <w:r>
        <w:rPr>
          <w:rFonts w:ascii="Courier New" w:hAnsi="Courier New" w:cs="Courier New"/>
          <w:b/>
          <w:bCs/>
          <w:color w:val="000080"/>
          <w:sz w:val="20"/>
          <w:szCs w:val="20"/>
          <w:highlight w:val="white"/>
        </w:rPr>
        <w:t>--;</w:t>
      </w:r>
    </w:p>
    <w:p w14:paraId="3596D5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688906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01956AC"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71F03CA"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menuPosX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is is here in case none of these conditions are met, it resets the menu position to break the loop</w:t>
      </w:r>
    </w:p>
    <w:p w14:paraId="1BE1273D"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menuPos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14:paraId="27AB143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14:paraId="69347A7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D4C2A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p>
    <w:p w14:paraId="5486BE7C" w14:textId="77777777" w:rsidR="002F1085" w:rsidRDefault="002F1085">
      <w:r>
        <w:br w:type="page"/>
      </w:r>
    </w:p>
    <w:p w14:paraId="633519FC" w14:textId="77777777" w:rsidR="002F1085" w:rsidRDefault="002F1085" w:rsidP="002F1085">
      <w:pPr>
        <w:pStyle w:val="Heading2"/>
      </w:pPr>
      <w:r>
        <w:lastRenderedPageBreak/>
        <w:t>setPoint.ino</w:t>
      </w:r>
    </w:p>
    <w:p w14:paraId="5E62F8E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14:paraId="15F2E79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p>
    <w:p w14:paraId="22AC795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ELTRAK</w:t>
      </w:r>
    </w:p>
    <w:p w14:paraId="4DB8738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38359362"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V1.0</w:t>
      </w:r>
    </w:p>
    <w:p w14:paraId="7A63E20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4E4098D"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Hornby trainset automation</w:t>
      </w:r>
    </w:p>
    <w:p w14:paraId="1B4F57B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4DE5CE9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By Michael Bell</w:t>
      </w:r>
    </w:p>
    <w:p w14:paraId="04345EE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6828FBFC"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ograming started: 02/02/2013 at 14:08</w:t>
      </w:r>
    </w:p>
    <w:p w14:paraId="0757E45E"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14:paraId="51E09A4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p>
    <w:p w14:paraId="308A7A9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p>
    <w:p w14:paraId="4B8ED26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this function takes in a point number and a point state, looks up the pin for that point's relay then </w:t>
      </w:r>
    </w:p>
    <w:p w14:paraId="412B369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sets the point to the given state.*/</w:t>
      </w:r>
    </w:p>
    <w:p w14:paraId="31DA82B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6D59F57"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 false converge A | D true Diverge B</w:t>
      </w:r>
    </w:p>
    <w:p w14:paraId="6C4EA5E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204015F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void</w:t>
      </w:r>
      <w:r>
        <w:rPr>
          <w:rFonts w:ascii="Courier New" w:hAnsi="Courier New" w:cs="Courier New"/>
          <w:color w:val="000000"/>
          <w:sz w:val="20"/>
          <w:szCs w:val="20"/>
          <w:highlight w:val="white"/>
        </w:rPr>
        <w:t xml:space="preserve"> setPoin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oolean Cor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w:t>
      </w:r>
      <w:r>
        <w:rPr>
          <w:rFonts w:ascii="Courier New" w:hAnsi="Courier New" w:cs="Courier New"/>
          <w:b/>
          <w:bCs/>
          <w:color w:val="000080"/>
          <w:sz w:val="20"/>
          <w:szCs w:val="20"/>
          <w:highlight w:val="white"/>
        </w:rPr>
        <w:t>)</w:t>
      </w:r>
    </w:p>
    <w:p w14:paraId="5598813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56A23A4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int</w:t>
      </w:r>
      <w:r>
        <w:rPr>
          <w:rFonts w:ascii="Courier New" w:hAnsi="Courier New" w:cs="Courier New"/>
          <w:color w:val="000000"/>
          <w:sz w:val="20"/>
          <w:szCs w:val="20"/>
          <w:highlight w:val="white"/>
        </w:rPr>
        <w:t xml:space="preserve"> pointPin</w:t>
      </w:r>
      <w:r>
        <w:rPr>
          <w:rFonts w:ascii="Courier New" w:hAnsi="Courier New" w:cs="Courier New"/>
          <w:b/>
          <w:bCs/>
          <w:color w:val="000080"/>
          <w:sz w:val="20"/>
          <w:szCs w:val="20"/>
          <w:highlight w:val="white"/>
        </w:rPr>
        <w:t>;</w:t>
      </w:r>
    </w:p>
    <w:p w14:paraId="28A2961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00644068"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14:paraId="21077FA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1</w:t>
      </w:r>
      <w:r>
        <w:rPr>
          <w:rFonts w:ascii="Courier New" w:hAnsi="Courier New" w:cs="Courier New"/>
          <w:b/>
          <w:bCs/>
          <w:color w:val="000080"/>
          <w:sz w:val="20"/>
          <w:szCs w:val="20"/>
          <w:highlight w:val="white"/>
        </w:rPr>
        <w:t>;</w:t>
      </w:r>
    </w:p>
    <w:p w14:paraId="37B98B3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p>
    <w:p w14:paraId="641E2813"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2</w:t>
      </w:r>
      <w:r>
        <w:rPr>
          <w:rFonts w:ascii="Courier New" w:hAnsi="Courier New" w:cs="Courier New"/>
          <w:b/>
          <w:bCs/>
          <w:color w:val="000080"/>
          <w:sz w:val="20"/>
          <w:szCs w:val="20"/>
          <w:highlight w:val="white"/>
        </w:rPr>
        <w:t>;</w:t>
      </w:r>
    </w:p>
    <w:p w14:paraId="73F4471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p>
    <w:p w14:paraId="7D58A75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3</w:t>
      </w:r>
      <w:r>
        <w:rPr>
          <w:rFonts w:ascii="Courier New" w:hAnsi="Courier New" w:cs="Courier New"/>
          <w:b/>
          <w:bCs/>
          <w:color w:val="000080"/>
          <w:sz w:val="20"/>
          <w:szCs w:val="20"/>
          <w:highlight w:val="white"/>
        </w:rPr>
        <w:t>;</w:t>
      </w:r>
    </w:p>
    <w:p w14:paraId="4D19321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p>
    <w:p w14:paraId="5AA362B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4</w:t>
      </w:r>
      <w:r>
        <w:rPr>
          <w:rFonts w:ascii="Courier New" w:hAnsi="Courier New" w:cs="Courier New"/>
          <w:b/>
          <w:bCs/>
          <w:color w:val="000080"/>
          <w:sz w:val="20"/>
          <w:szCs w:val="20"/>
          <w:highlight w:val="white"/>
        </w:rPr>
        <w:t>;</w:t>
      </w:r>
    </w:p>
    <w:p w14:paraId="490ECF7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poin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5</w:t>
      </w:r>
      <w:r>
        <w:rPr>
          <w:rFonts w:ascii="Courier New" w:hAnsi="Courier New" w:cs="Courier New"/>
          <w:b/>
          <w:bCs/>
          <w:color w:val="000080"/>
          <w:sz w:val="20"/>
          <w:szCs w:val="20"/>
          <w:highlight w:val="white"/>
        </w:rPr>
        <w:t>)</w:t>
      </w:r>
    </w:p>
    <w:p w14:paraId="5839B88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pointP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oint5</w:t>
      </w:r>
      <w:r>
        <w:rPr>
          <w:rFonts w:ascii="Courier New" w:hAnsi="Courier New" w:cs="Courier New"/>
          <w:b/>
          <w:bCs/>
          <w:color w:val="000080"/>
          <w:sz w:val="20"/>
          <w:szCs w:val="20"/>
          <w:highlight w:val="white"/>
        </w:rPr>
        <w:t>;</w:t>
      </w:r>
    </w:p>
    <w:p w14:paraId="19E6AD81" w14:textId="6675628B"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19AE66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E870F7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E69D5B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rD</w:t>
      </w:r>
      <w:r>
        <w:rPr>
          <w:rFonts w:ascii="Courier New" w:hAnsi="Courier New" w:cs="Courier New"/>
          <w:b/>
          <w:bCs/>
          <w:color w:val="000080"/>
          <w:sz w:val="20"/>
          <w:szCs w:val="20"/>
          <w:highlight w:val="white"/>
        </w:rPr>
        <w:t>)</w:t>
      </w:r>
    </w:p>
    <w:p w14:paraId="4D39E829"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418C5CB0"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0CCA614"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060C147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187948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p>
    <w:p w14:paraId="7FE6314B"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3CFE14A4"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Di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7A6A9DEF"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lay(500);</w:t>
      </w:r>
    </w:p>
    <w:p w14:paraId="6739C92A"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2EE74D7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7A9395B5"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255);</w:t>
      </w:r>
    </w:p>
    <w:p w14:paraId="0AE34BE6"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4CE375D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HIGH</w:t>
      </w:r>
      <w:r>
        <w:rPr>
          <w:rFonts w:ascii="Courier New" w:hAnsi="Courier New" w:cs="Courier New"/>
          <w:b/>
          <w:bCs/>
          <w:color w:val="000080"/>
          <w:sz w:val="20"/>
          <w:szCs w:val="20"/>
          <w:highlight w:val="white"/>
        </w:rPr>
        <w:t>);</w:t>
      </w:r>
    </w:p>
    <w:p w14:paraId="4D2DB225"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6D180FE1"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elay</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50</w:t>
      </w:r>
      <w:r>
        <w:rPr>
          <w:rFonts w:ascii="Courier New" w:hAnsi="Courier New" w:cs="Courier New"/>
          <w:b/>
          <w:bCs/>
          <w:color w:val="000080"/>
          <w:sz w:val="20"/>
          <w:szCs w:val="20"/>
          <w:highlight w:val="white"/>
        </w:rPr>
        <w:t>);</w:t>
      </w:r>
    </w:p>
    <w:p w14:paraId="4F260DCB" w14:textId="77777777" w:rsidR="002F1085" w:rsidRDefault="002F1085" w:rsidP="002F1085">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nalogWrite(pointPower, 0);</w:t>
      </w:r>
    </w:p>
    <w:p w14:paraId="01EC03AF"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digitalWri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pointP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OW</w:t>
      </w:r>
      <w:r>
        <w:rPr>
          <w:rFonts w:ascii="Courier New" w:hAnsi="Courier New" w:cs="Courier New"/>
          <w:b/>
          <w:bCs/>
          <w:color w:val="000080"/>
          <w:sz w:val="20"/>
          <w:szCs w:val="20"/>
          <w:highlight w:val="white"/>
        </w:rPr>
        <w:t>);</w:t>
      </w:r>
    </w:p>
    <w:p w14:paraId="5656095E"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14:paraId="3DB24F37" w14:textId="77777777" w:rsidR="002F1085" w:rsidRDefault="002F1085" w:rsidP="002F1085">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14:paraId="74BDC2EE" w14:textId="0732CD24" w:rsidR="00D3128F" w:rsidRDefault="00D3128F" w:rsidP="002F1085">
      <w:r>
        <w:br w:type="page"/>
      </w:r>
    </w:p>
    <w:p w14:paraId="4853E7A9" w14:textId="55EB1516" w:rsidR="002E4C56" w:rsidRDefault="002E4C56" w:rsidP="002E4C56">
      <w:pPr>
        <w:pStyle w:val="Heading1"/>
      </w:pPr>
      <w:bookmarkStart w:id="37" w:name="_Toc228847797"/>
      <w:r>
        <w:lastRenderedPageBreak/>
        <w:t>Testing</w:t>
      </w:r>
      <w:bookmarkEnd w:id="37"/>
    </w:p>
    <w:p w14:paraId="3694CCE7" w14:textId="6DA26C41" w:rsidR="002E4C56" w:rsidRDefault="002E4C56" w:rsidP="002E4C56">
      <w:r>
        <w:br w:type="page"/>
      </w:r>
    </w:p>
    <w:p w14:paraId="0B1FE630" w14:textId="49407F7D" w:rsidR="002E4C56" w:rsidRDefault="002E4C56" w:rsidP="002E4C56">
      <w:pPr>
        <w:pStyle w:val="Title"/>
      </w:pPr>
      <w:r>
        <w:lastRenderedPageBreak/>
        <w:t>Evaluation</w:t>
      </w:r>
    </w:p>
    <w:p w14:paraId="61CE7A8E" w14:textId="08423EDB" w:rsidR="002E4C56" w:rsidRDefault="002E4C56" w:rsidP="002E4C56">
      <w:r>
        <w:br w:type="page"/>
      </w:r>
    </w:p>
    <w:p w14:paraId="7072155F" w14:textId="63AAD818" w:rsidR="002E4C56" w:rsidRDefault="002E4C56" w:rsidP="002E4C56">
      <w:pPr>
        <w:pStyle w:val="Heading1"/>
      </w:pPr>
      <w:bookmarkStart w:id="38" w:name="_Toc228847798"/>
      <w:r>
        <w:lastRenderedPageBreak/>
        <w:t>Discussion of the degree of success in meeting the original objectives</w:t>
      </w:r>
      <w:bookmarkEnd w:id="38"/>
    </w:p>
    <w:p w14:paraId="4930CC99" w14:textId="77777777" w:rsidR="00AC26F3" w:rsidRDefault="007F083D" w:rsidP="002E4C56">
      <w:r>
        <w:t xml:space="preserve">Beltrac works, which is a good result no matter the circumstances, there where a few things however that where not up to the standard that I would have liked, for a start, the designs allowed for 8 point motors which could be implemented to control the train but in the end only 3 of them ever worked to standard despite constand debugging and alteration to the design, in the end, most of the point motors where replaced by elastic bands which </w:t>
      </w:r>
      <w:r w:rsidR="00AC26F3">
        <w:t>sprung the points back to a ceartain position after the train passes over them. Though seemingly inconvenient, the train could still reach all the destinations like this by carefuly writing the instructions to direct the train over these elasticated points such that it would go the correct direction, but this makes the routes more long and complicated than they need to be which interfeers with the next problem.</w:t>
      </w:r>
    </w:p>
    <w:p w14:paraId="2C30F0DA" w14:textId="19EBDF42" w:rsidR="002E4C56" w:rsidRDefault="00AC26F3" w:rsidP="002E4C56">
      <w:r>
        <w:t>The transformer from Hornby which suplys the power to Beltrac has a nasty habit of overheating, its response to this is to back off on the power supplied to Beltrac which stops the train, the only way to stop this problem was to turn it off and alow it to cool, this would screw up any long term use of the device and so an additional timer had to be installed to switch the transformer off and allow it to cool periodicaly which is a serious inconvenience when running the train in a display environment.</w:t>
      </w:r>
      <w:r w:rsidR="002E4C56">
        <w:br w:type="page"/>
      </w:r>
    </w:p>
    <w:p w14:paraId="0748D981" w14:textId="689B210B" w:rsidR="002E4C56" w:rsidRDefault="002E4C56" w:rsidP="002E4C56">
      <w:pPr>
        <w:pStyle w:val="Heading1"/>
      </w:pPr>
      <w:bookmarkStart w:id="39" w:name="_Toc228847799"/>
      <w:r>
        <w:lastRenderedPageBreak/>
        <w:t>evaluation of the user’s response to the system</w:t>
      </w:r>
      <w:bookmarkEnd w:id="39"/>
    </w:p>
    <w:p w14:paraId="224F9A5C" w14:textId="7F7087D1" w:rsidR="002E4C56" w:rsidRDefault="002E4C56" w:rsidP="002E4C56">
      <w:r>
        <w:br w:type="page"/>
      </w:r>
    </w:p>
    <w:p w14:paraId="1B174BAC" w14:textId="67BECAF1" w:rsidR="002E4C56" w:rsidRDefault="002E4C56" w:rsidP="002E4C56">
      <w:pPr>
        <w:pStyle w:val="Heading1"/>
      </w:pPr>
      <w:bookmarkStart w:id="40" w:name="_Toc228847800"/>
      <w:r>
        <w:lastRenderedPageBreak/>
        <w:t>Desirable Extensions</w:t>
      </w:r>
      <w:bookmarkEnd w:id="40"/>
    </w:p>
    <w:p w14:paraId="766848C8" w14:textId="31157726" w:rsidR="007F083D" w:rsidRDefault="007F083D" w:rsidP="007F083D">
      <w:r>
        <w:t>Though unfeasible at the time of creation, one of the most desirable extentions would be adding the multiple train functionality, either as outlined in the designs in this writeup or a full functionality where 2 trains could run on the same track at the same time and perform different tasks.</w:t>
      </w:r>
    </w:p>
    <w:p w14:paraId="08E0B581" w14:textId="22481B01" w:rsidR="00AC26F3" w:rsidRPr="007F083D" w:rsidRDefault="00AC26F3" w:rsidP="007F083D">
      <w:r>
        <w:t>Another desiarable extention would be to creat the power supply to go with the system so it would not be at the mercy of the problems caused by hornby’s ones.</w:t>
      </w:r>
      <w:bookmarkStart w:id="41" w:name="_GoBack"/>
      <w:bookmarkEnd w:id="41"/>
    </w:p>
    <w:sectPr w:rsidR="00AC26F3" w:rsidRPr="007F083D" w:rsidSect="00E9169B">
      <w:footerReference w:type="default" r:id="rId68"/>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Michael R. Bell" w:date="2012-10-11T12:44:00Z" w:initials="MRB">
    <w:p w14:paraId="25DB1906" w14:textId="77777777" w:rsidR="006918A7" w:rsidRDefault="006918A7" w:rsidP="004F22F1">
      <w:pPr>
        <w:pStyle w:val="CommentText"/>
        <w:numPr>
          <w:ilvl w:val="0"/>
          <w:numId w:val="2"/>
        </w:numPr>
      </w:pPr>
      <w:r>
        <w:rPr>
          <w:rStyle w:val="CommentReference"/>
        </w:rPr>
        <w:annotationRef/>
      </w:r>
      <w:r>
        <w:t>How the project progresses from the original data to the results</w:t>
      </w:r>
    </w:p>
    <w:p w14:paraId="615BB639" w14:textId="77777777" w:rsidR="006918A7" w:rsidRDefault="006918A7" w:rsidP="004F22F1">
      <w:pPr>
        <w:pStyle w:val="CommentText"/>
        <w:numPr>
          <w:ilvl w:val="0"/>
          <w:numId w:val="2"/>
        </w:numPr>
      </w:pPr>
      <w:r>
        <w:t>How the user requirements where ascertained</w:t>
      </w:r>
    </w:p>
    <w:p w14:paraId="166A87A5" w14:textId="77777777" w:rsidR="006918A7" w:rsidRDefault="006918A7" w:rsidP="004F22F1">
      <w:pPr>
        <w:pStyle w:val="CommentText"/>
        <w:numPr>
          <w:ilvl w:val="0"/>
          <w:numId w:val="2"/>
        </w:numPr>
      </w:pPr>
      <w:r>
        <w:t>The results of the investigation, accurately recorded and analysed carefully</w:t>
      </w:r>
    </w:p>
    <w:p w14:paraId="0FE27DBE" w14:textId="77777777" w:rsidR="006918A7" w:rsidRDefault="006918A7" w:rsidP="004F22F1">
      <w:pPr>
        <w:pStyle w:val="CommentText"/>
        <w:numPr>
          <w:ilvl w:val="0"/>
          <w:numId w:val="2"/>
        </w:numPr>
      </w:pPr>
      <w:r>
        <w:t>How I arrived at the requirement specification</w:t>
      </w:r>
    </w:p>
    <w:p w14:paraId="7EFE895B" w14:textId="77777777" w:rsidR="006918A7" w:rsidRDefault="006918A7" w:rsidP="004F22F1">
      <w:pPr>
        <w:pStyle w:val="CommentText"/>
        <w:numPr>
          <w:ilvl w:val="1"/>
          <w:numId w:val="2"/>
        </w:numPr>
      </w:pPr>
      <w:r>
        <w:t>This must be detailed and include the user, hardware and software requirements</w:t>
      </w:r>
    </w:p>
  </w:comment>
  <w:comment w:id="9" w:author="Michael R. Bell" w:date="2012-10-12T14:00:00Z" w:initials="MRB">
    <w:p w14:paraId="05E87620" w14:textId="77777777" w:rsidR="006918A7" w:rsidRDefault="006918A7">
      <w:pPr>
        <w:pStyle w:val="CommentText"/>
      </w:pPr>
      <w:r>
        <w:rPr>
          <w:rStyle w:val="CommentReference"/>
        </w:rPr>
        <w:annotationRef/>
      </w:r>
      <w:r>
        <w:t>Seems to be missing from the emails</w:t>
      </w:r>
    </w:p>
  </w:comment>
  <w:comment w:id="23" w:author="Roserick Sarrus" w:date="2012-12-15T13:16:00Z" w:initials="RS">
    <w:p w14:paraId="42086C16" w14:textId="77777777" w:rsidR="006918A7" w:rsidRDefault="006918A7">
      <w:pPr>
        <w:pStyle w:val="CommentText"/>
      </w:pPr>
      <w:r>
        <w:rPr>
          <w:rStyle w:val="CommentReference"/>
        </w:rPr>
        <w:annotationRef/>
      </w:r>
      <w:r>
        <w:t>Need picture</w:t>
      </w:r>
    </w:p>
  </w:comment>
  <w:comment w:id="24" w:author="Roserick Sarrus" w:date="2012-12-15T15:09:00Z" w:initials="RS">
    <w:p w14:paraId="58276640" w14:textId="77777777" w:rsidR="006918A7" w:rsidRDefault="006918A7">
      <w:pPr>
        <w:pStyle w:val="CommentText"/>
      </w:pPr>
      <w:r>
        <w:rPr>
          <w:rStyle w:val="CommentReference"/>
        </w:rPr>
        <w:annotationRef/>
      </w:r>
      <w:r>
        <w:t>Code needed</w:t>
      </w:r>
    </w:p>
  </w:comment>
  <w:comment w:id="26" w:author="Michael Bell" w:date="2013-03-26T10:24:00Z" w:initials="MB">
    <w:p w14:paraId="4457BF97" w14:textId="1CEF03DA" w:rsidR="006918A7" w:rsidRDefault="006918A7">
      <w:pPr>
        <w:pStyle w:val="CommentText"/>
      </w:pPr>
      <w:r>
        <w:rPr>
          <w:rStyle w:val="CommentReference"/>
        </w:rPr>
        <w:annotationRef/>
      </w:r>
      <w:r>
        <w:t>Mention later that this is too low</w:t>
      </w:r>
    </w:p>
  </w:comment>
  <w:comment w:id="27" w:author="Michael Bell" w:date="2013-03-26T10:47:00Z" w:initials="MB">
    <w:p w14:paraId="5B72E6B8" w14:textId="14DFB196" w:rsidR="006918A7" w:rsidRDefault="006918A7">
      <w:pPr>
        <w:pStyle w:val="CommentText"/>
      </w:pPr>
      <w:r>
        <w:rPr>
          <w:rStyle w:val="CommentReference"/>
        </w:rPr>
        <w:annotationRef/>
      </w:r>
      <w:r>
        <w:t>A nice picture would be nice</w:t>
      </w:r>
    </w:p>
  </w:comment>
  <w:comment w:id="28" w:author="Michael Bell" w:date="2013-03-26T10:57:00Z" w:initials="MB">
    <w:p w14:paraId="4A235F43" w14:textId="0956CCB1" w:rsidR="006918A7" w:rsidRDefault="006918A7">
      <w:pPr>
        <w:pStyle w:val="CommentText"/>
      </w:pPr>
      <w:r>
        <w:rPr>
          <w:rStyle w:val="CommentReference"/>
        </w:rPr>
        <w:annotationRef/>
      </w:r>
      <w:r>
        <w:t>Diagram needed</w:t>
      </w:r>
    </w:p>
  </w:comment>
  <w:comment w:id="33" w:author="Michael R. Bell" w:date="2013-05-03T13:49:00Z" w:initials="MRB">
    <w:p w14:paraId="11314226" w14:textId="6882A106" w:rsidR="007F083D" w:rsidRDefault="007F083D">
      <w:pPr>
        <w:pStyle w:val="CommentText"/>
      </w:pPr>
      <w:r>
        <w:rPr>
          <w:rStyle w:val="CommentReference"/>
        </w:rPr>
        <w:annotationRef/>
      </w:r>
      <w:r>
        <w:t>Insert instruction arr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FE895B" w15:done="0"/>
  <w15:commentEx w15:paraId="05E87620" w15:done="0"/>
  <w15:commentEx w15:paraId="42086C16" w15:done="0"/>
  <w15:commentEx w15:paraId="58276640" w15:done="0"/>
  <w15:commentEx w15:paraId="4457BF97" w15:done="0"/>
  <w15:commentEx w15:paraId="5B72E6B8" w15:done="0"/>
  <w15:commentEx w15:paraId="4A235F43" w15:done="0"/>
  <w15:commentEx w15:paraId="1131422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BD6FA8" w14:textId="77777777" w:rsidR="0022167C" w:rsidRDefault="0022167C" w:rsidP="003C3B39">
      <w:pPr>
        <w:spacing w:after="0" w:line="240" w:lineRule="auto"/>
      </w:pPr>
      <w:r>
        <w:separator/>
      </w:r>
    </w:p>
  </w:endnote>
  <w:endnote w:type="continuationSeparator" w:id="0">
    <w:p w14:paraId="205BCDB1" w14:textId="77777777" w:rsidR="0022167C" w:rsidRDefault="0022167C" w:rsidP="003C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bos Draco 1st NBP">
    <w:altName w:val="Erbos Draco 1st NBP Regular"/>
    <w:panose1 w:val="00000400000000000000"/>
    <w:charset w:val="00"/>
    <w:family w:val="auto"/>
    <w:pitch w:val="variable"/>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51D90" w14:textId="77777777" w:rsidR="007E59E0" w:rsidRDefault="007E59E0">
    <w:pPr>
      <w:pStyle w:val="Footer"/>
    </w:pPr>
    <w:r>
      <w:t>Beltrac</w:t>
    </w:r>
    <w:r>
      <w:ptab w:relativeTo="margin" w:alignment="center" w:leader="none"/>
    </w:r>
    <w:r>
      <w:t>Michael Bell</w:t>
    </w:r>
    <w:r>
      <w:ptab w:relativeTo="margin" w:alignment="right" w:leader="none"/>
    </w:r>
    <w:r>
      <w:fldChar w:fldCharType="begin"/>
    </w:r>
    <w:r>
      <w:instrText xml:space="preserve"> PAGE   \* MERGEFORMAT </w:instrText>
    </w:r>
    <w:r>
      <w:fldChar w:fldCharType="separate"/>
    </w:r>
    <w:r w:rsidR="00AC26F3">
      <w:rPr>
        <w:noProof/>
      </w:rPr>
      <w:t>8</w:t>
    </w:r>
    <w:r>
      <w:rPr>
        <w:noProof/>
      </w:rPr>
      <w:fldChar w:fldCharType="end"/>
    </w:r>
    <w:r>
      <w:rPr>
        <w:noProof/>
      </w:rPr>
      <w:t>/</w:t>
    </w:r>
    <w:r>
      <w:rPr>
        <w:noProof/>
      </w:rPr>
      <w:fldChar w:fldCharType="begin"/>
    </w:r>
    <w:r>
      <w:rPr>
        <w:noProof/>
      </w:rPr>
      <w:instrText xml:space="preserve"> NUMPAGES   \* MERGEFORMAT </w:instrText>
    </w:r>
    <w:r>
      <w:rPr>
        <w:noProof/>
      </w:rPr>
      <w:fldChar w:fldCharType="separate"/>
    </w:r>
    <w:r w:rsidR="00AC26F3">
      <w:rPr>
        <w:noProof/>
      </w:rPr>
      <w:t>6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E8526" w14:textId="77777777" w:rsidR="0022167C" w:rsidRDefault="0022167C" w:rsidP="003C3B39">
      <w:pPr>
        <w:spacing w:after="0" w:line="240" w:lineRule="auto"/>
      </w:pPr>
      <w:r>
        <w:separator/>
      </w:r>
    </w:p>
  </w:footnote>
  <w:footnote w:type="continuationSeparator" w:id="0">
    <w:p w14:paraId="5149D0D1" w14:textId="77777777" w:rsidR="0022167C" w:rsidRDefault="0022167C" w:rsidP="003C3B39">
      <w:pPr>
        <w:spacing w:after="0" w:line="240" w:lineRule="auto"/>
      </w:pPr>
      <w:r>
        <w:continuationSeparator/>
      </w:r>
    </w:p>
  </w:footnote>
  <w:footnote w:id="1">
    <w:p w14:paraId="3B3C7F23" w14:textId="6BFDFBD2" w:rsidR="006918A7" w:rsidRPr="00E443E8" w:rsidRDefault="006918A7">
      <w:pPr>
        <w:pStyle w:val="FootnoteText"/>
        <w:rPr>
          <w:lang w:val="en-US"/>
        </w:rPr>
      </w:pPr>
      <w:r>
        <w:rPr>
          <w:rStyle w:val="FootnoteReference"/>
        </w:rPr>
        <w:footnoteRef/>
      </w:r>
      <w:r>
        <w:t xml:space="preserve"> </w:t>
      </w:r>
      <w:r>
        <w:rPr>
          <w:lang w:val="en-US"/>
        </w:rPr>
        <w:t>Devices which are switch on or off a current based on the supply of a smaller current.</w:t>
      </w:r>
    </w:p>
  </w:footnote>
  <w:footnote w:id="2">
    <w:p w14:paraId="6899B675" w14:textId="4F99BBF2" w:rsidR="006918A7" w:rsidRDefault="006918A7">
      <w:pPr>
        <w:pStyle w:val="FootnoteText"/>
      </w:pPr>
      <w:r>
        <w:rPr>
          <w:rStyle w:val="FootnoteReference"/>
        </w:rPr>
        <w:footnoteRef/>
      </w:r>
      <w:r>
        <w:t xml:space="preserve"> Switched on by the board</w:t>
      </w:r>
    </w:p>
  </w:footnote>
  <w:footnote w:id="3">
    <w:p w14:paraId="118BF753" w14:textId="15848379" w:rsidR="006918A7" w:rsidRPr="008B26B9" w:rsidRDefault="006918A7">
      <w:pPr>
        <w:pStyle w:val="FootnoteText"/>
      </w:pPr>
      <w:r>
        <w:rPr>
          <w:rStyle w:val="FootnoteReference"/>
        </w:rPr>
        <w:footnoteRef/>
      </w:r>
      <w:r>
        <w:t xml:space="preserve"> 12V for the motor shield and 9V for all other parts.</w:t>
      </w:r>
    </w:p>
  </w:footnote>
  <w:footnote w:id="4">
    <w:p w14:paraId="51F91600" w14:textId="294B020E" w:rsidR="006918A7" w:rsidRPr="00056D41" w:rsidRDefault="006918A7">
      <w:pPr>
        <w:pStyle w:val="FootnoteText"/>
        <w:rPr>
          <w:lang w:val="en-US"/>
        </w:rPr>
      </w:pPr>
      <w:r>
        <w:rPr>
          <w:rStyle w:val="FootnoteReference"/>
        </w:rPr>
        <w:footnoteRef/>
      </w:r>
      <w:r>
        <w:rPr>
          <w:lang w:val="en-US"/>
        </w:rPr>
        <w:t>This differs from a “double pole, double throw” where two switches or ‘throws’ can be moved independently of each ot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74714"/>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5D63D6"/>
    <w:multiLevelType w:val="hybridMultilevel"/>
    <w:tmpl w:val="CA0E3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1445896"/>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D880339"/>
    <w:multiLevelType w:val="hybridMultilevel"/>
    <w:tmpl w:val="7D0E10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7323258"/>
    <w:multiLevelType w:val="hybridMultilevel"/>
    <w:tmpl w:val="CCAA0C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6E74477"/>
    <w:multiLevelType w:val="hybridMultilevel"/>
    <w:tmpl w:val="AA02780E"/>
    <w:lvl w:ilvl="0" w:tplc="7B363C52">
      <w:numFmt w:val="bullet"/>
      <w:lvlText w:val="•"/>
      <w:lvlJc w:val="left"/>
      <w:pPr>
        <w:ind w:left="1080" w:hanging="360"/>
      </w:pPr>
      <w:rPr>
        <w:rFonts w:ascii="Cambria" w:eastAsiaTheme="majorEastAsia" w:hAnsi="Cambria" w:cstheme="maj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4F010DD9"/>
    <w:multiLevelType w:val="hybridMultilevel"/>
    <w:tmpl w:val="FF46AF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0757DF"/>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297080D"/>
    <w:multiLevelType w:val="hybridMultilevel"/>
    <w:tmpl w:val="3984C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65BA6C93"/>
    <w:multiLevelType w:val="hybridMultilevel"/>
    <w:tmpl w:val="91EEE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E615120"/>
    <w:multiLevelType w:val="hybridMultilevel"/>
    <w:tmpl w:val="F3B866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ED653AB"/>
    <w:multiLevelType w:val="hybridMultilevel"/>
    <w:tmpl w:val="F7B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F6074B0"/>
    <w:multiLevelType w:val="hybridMultilevel"/>
    <w:tmpl w:val="8A3CBB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
  </w:num>
  <w:num w:numId="3">
    <w:abstractNumId w:val="4"/>
  </w:num>
  <w:num w:numId="4">
    <w:abstractNumId w:val="8"/>
  </w:num>
  <w:num w:numId="5">
    <w:abstractNumId w:val="5"/>
  </w:num>
  <w:num w:numId="6">
    <w:abstractNumId w:val="7"/>
  </w:num>
  <w:num w:numId="7">
    <w:abstractNumId w:val="2"/>
  </w:num>
  <w:num w:numId="8">
    <w:abstractNumId w:val="3"/>
  </w:num>
  <w:num w:numId="9">
    <w:abstractNumId w:val="10"/>
  </w:num>
  <w:num w:numId="10">
    <w:abstractNumId w:val="6"/>
  </w:num>
  <w:num w:numId="11">
    <w:abstractNumId w:val="12"/>
  </w:num>
  <w:num w:numId="12">
    <w:abstractNumId w:val="9"/>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R. Bell">
    <w15:presenceInfo w15:providerId="AD" w15:userId="S-1-5-21-3074758352-1115506446-1067512191-11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5E7"/>
    <w:rsid w:val="00006C86"/>
    <w:rsid w:val="000105F4"/>
    <w:rsid w:val="00026285"/>
    <w:rsid w:val="00056D41"/>
    <w:rsid w:val="000769EE"/>
    <w:rsid w:val="00077CA7"/>
    <w:rsid w:val="0009431A"/>
    <w:rsid w:val="000959A3"/>
    <w:rsid w:val="000A1A18"/>
    <w:rsid w:val="000B569E"/>
    <w:rsid w:val="000D15AA"/>
    <w:rsid w:val="000D4AA1"/>
    <w:rsid w:val="000F77CB"/>
    <w:rsid w:val="001032E8"/>
    <w:rsid w:val="001109D0"/>
    <w:rsid w:val="00116DD0"/>
    <w:rsid w:val="001339BF"/>
    <w:rsid w:val="00141CEC"/>
    <w:rsid w:val="00153882"/>
    <w:rsid w:val="0015458D"/>
    <w:rsid w:val="0015563C"/>
    <w:rsid w:val="00160FDA"/>
    <w:rsid w:val="001630EB"/>
    <w:rsid w:val="00173793"/>
    <w:rsid w:val="0017672F"/>
    <w:rsid w:val="00183053"/>
    <w:rsid w:val="001B1D38"/>
    <w:rsid w:val="001D11CD"/>
    <w:rsid w:val="001D6727"/>
    <w:rsid w:val="0020369E"/>
    <w:rsid w:val="0022167C"/>
    <w:rsid w:val="002237DB"/>
    <w:rsid w:val="00234416"/>
    <w:rsid w:val="002479A1"/>
    <w:rsid w:val="00256B27"/>
    <w:rsid w:val="002750FF"/>
    <w:rsid w:val="00277D3E"/>
    <w:rsid w:val="002804E0"/>
    <w:rsid w:val="00292DFA"/>
    <w:rsid w:val="002B649F"/>
    <w:rsid w:val="002C4D0B"/>
    <w:rsid w:val="002E4C56"/>
    <w:rsid w:val="002F1085"/>
    <w:rsid w:val="0030087F"/>
    <w:rsid w:val="00307B52"/>
    <w:rsid w:val="00313842"/>
    <w:rsid w:val="00361728"/>
    <w:rsid w:val="003713F0"/>
    <w:rsid w:val="0037313E"/>
    <w:rsid w:val="00377130"/>
    <w:rsid w:val="0039076D"/>
    <w:rsid w:val="003C3B39"/>
    <w:rsid w:val="003C511B"/>
    <w:rsid w:val="003C5731"/>
    <w:rsid w:val="003E1D09"/>
    <w:rsid w:val="003E25BC"/>
    <w:rsid w:val="003E7F0B"/>
    <w:rsid w:val="003F0072"/>
    <w:rsid w:val="003F407B"/>
    <w:rsid w:val="00411BC3"/>
    <w:rsid w:val="00412E61"/>
    <w:rsid w:val="004A58AB"/>
    <w:rsid w:val="004C24BB"/>
    <w:rsid w:val="004D4E84"/>
    <w:rsid w:val="004E238E"/>
    <w:rsid w:val="004F22F1"/>
    <w:rsid w:val="004F5F9C"/>
    <w:rsid w:val="005050B4"/>
    <w:rsid w:val="00506F9F"/>
    <w:rsid w:val="00523706"/>
    <w:rsid w:val="00532D25"/>
    <w:rsid w:val="005421F0"/>
    <w:rsid w:val="0054507D"/>
    <w:rsid w:val="005467B9"/>
    <w:rsid w:val="0056420A"/>
    <w:rsid w:val="00572BDE"/>
    <w:rsid w:val="0058000B"/>
    <w:rsid w:val="00581A89"/>
    <w:rsid w:val="00584962"/>
    <w:rsid w:val="005A33CE"/>
    <w:rsid w:val="005B6B53"/>
    <w:rsid w:val="005C1185"/>
    <w:rsid w:val="005D5F1A"/>
    <w:rsid w:val="005E32A3"/>
    <w:rsid w:val="005E533A"/>
    <w:rsid w:val="006247BE"/>
    <w:rsid w:val="00627657"/>
    <w:rsid w:val="00652796"/>
    <w:rsid w:val="00665643"/>
    <w:rsid w:val="00685587"/>
    <w:rsid w:val="006918A7"/>
    <w:rsid w:val="006A201E"/>
    <w:rsid w:val="006A7E72"/>
    <w:rsid w:val="006D14B1"/>
    <w:rsid w:val="00713560"/>
    <w:rsid w:val="007220BB"/>
    <w:rsid w:val="007243DD"/>
    <w:rsid w:val="00741262"/>
    <w:rsid w:val="0074163A"/>
    <w:rsid w:val="00741DA5"/>
    <w:rsid w:val="00751181"/>
    <w:rsid w:val="0075341E"/>
    <w:rsid w:val="007738CA"/>
    <w:rsid w:val="0078514F"/>
    <w:rsid w:val="007961A8"/>
    <w:rsid w:val="007A76A1"/>
    <w:rsid w:val="007D32BD"/>
    <w:rsid w:val="007E4E59"/>
    <w:rsid w:val="007E59E0"/>
    <w:rsid w:val="007F0767"/>
    <w:rsid w:val="007F083D"/>
    <w:rsid w:val="007F1A52"/>
    <w:rsid w:val="0080142C"/>
    <w:rsid w:val="00801AB6"/>
    <w:rsid w:val="0080272C"/>
    <w:rsid w:val="00817B60"/>
    <w:rsid w:val="00844014"/>
    <w:rsid w:val="00851869"/>
    <w:rsid w:val="008543D0"/>
    <w:rsid w:val="008579F0"/>
    <w:rsid w:val="00897AB6"/>
    <w:rsid w:val="008A0AF0"/>
    <w:rsid w:val="008B26B9"/>
    <w:rsid w:val="008C7F64"/>
    <w:rsid w:val="008E0DFA"/>
    <w:rsid w:val="00903DB9"/>
    <w:rsid w:val="0091711B"/>
    <w:rsid w:val="00922539"/>
    <w:rsid w:val="00935EEB"/>
    <w:rsid w:val="00944E58"/>
    <w:rsid w:val="00951F76"/>
    <w:rsid w:val="00956128"/>
    <w:rsid w:val="00963C06"/>
    <w:rsid w:val="009878E5"/>
    <w:rsid w:val="009933FE"/>
    <w:rsid w:val="009A164C"/>
    <w:rsid w:val="009A1920"/>
    <w:rsid w:val="009A1F28"/>
    <w:rsid w:val="00A04BFF"/>
    <w:rsid w:val="00A30F35"/>
    <w:rsid w:val="00A3442A"/>
    <w:rsid w:val="00A462E6"/>
    <w:rsid w:val="00A4698F"/>
    <w:rsid w:val="00A639DB"/>
    <w:rsid w:val="00A75E62"/>
    <w:rsid w:val="00AA0351"/>
    <w:rsid w:val="00AA6E28"/>
    <w:rsid w:val="00AB3EF4"/>
    <w:rsid w:val="00AC26F3"/>
    <w:rsid w:val="00AC424E"/>
    <w:rsid w:val="00AE2F23"/>
    <w:rsid w:val="00B006DB"/>
    <w:rsid w:val="00B35BA6"/>
    <w:rsid w:val="00B36FFD"/>
    <w:rsid w:val="00B37B9A"/>
    <w:rsid w:val="00B42005"/>
    <w:rsid w:val="00B57408"/>
    <w:rsid w:val="00B57B67"/>
    <w:rsid w:val="00B63273"/>
    <w:rsid w:val="00B66AF3"/>
    <w:rsid w:val="00B742BF"/>
    <w:rsid w:val="00B755C1"/>
    <w:rsid w:val="00BA3438"/>
    <w:rsid w:val="00BB3452"/>
    <w:rsid w:val="00BD7922"/>
    <w:rsid w:val="00C4393F"/>
    <w:rsid w:val="00C44F45"/>
    <w:rsid w:val="00C6358D"/>
    <w:rsid w:val="00C7054C"/>
    <w:rsid w:val="00C93315"/>
    <w:rsid w:val="00CB169F"/>
    <w:rsid w:val="00CB42DA"/>
    <w:rsid w:val="00CD05FF"/>
    <w:rsid w:val="00CD5742"/>
    <w:rsid w:val="00CD6482"/>
    <w:rsid w:val="00CE6FC6"/>
    <w:rsid w:val="00CF0CD1"/>
    <w:rsid w:val="00D0235E"/>
    <w:rsid w:val="00D115E7"/>
    <w:rsid w:val="00D1496B"/>
    <w:rsid w:val="00D2172E"/>
    <w:rsid w:val="00D22730"/>
    <w:rsid w:val="00D3128F"/>
    <w:rsid w:val="00D40D48"/>
    <w:rsid w:val="00D535F5"/>
    <w:rsid w:val="00D57072"/>
    <w:rsid w:val="00D616BB"/>
    <w:rsid w:val="00D8352C"/>
    <w:rsid w:val="00D87D3F"/>
    <w:rsid w:val="00D91890"/>
    <w:rsid w:val="00DA1957"/>
    <w:rsid w:val="00DA4ACC"/>
    <w:rsid w:val="00DA742E"/>
    <w:rsid w:val="00DB2733"/>
    <w:rsid w:val="00DC20DA"/>
    <w:rsid w:val="00DD5403"/>
    <w:rsid w:val="00E022FC"/>
    <w:rsid w:val="00E05C6E"/>
    <w:rsid w:val="00E20C75"/>
    <w:rsid w:val="00E26110"/>
    <w:rsid w:val="00E3087E"/>
    <w:rsid w:val="00E443E8"/>
    <w:rsid w:val="00E56AB6"/>
    <w:rsid w:val="00E604B5"/>
    <w:rsid w:val="00E77DA1"/>
    <w:rsid w:val="00E91503"/>
    <w:rsid w:val="00E9169B"/>
    <w:rsid w:val="00E920ED"/>
    <w:rsid w:val="00EA2A1D"/>
    <w:rsid w:val="00EA4C27"/>
    <w:rsid w:val="00EB4DF2"/>
    <w:rsid w:val="00EB4EA5"/>
    <w:rsid w:val="00EB5458"/>
    <w:rsid w:val="00EC235E"/>
    <w:rsid w:val="00EC5295"/>
    <w:rsid w:val="00ED3601"/>
    <w:rsid w:val="00EE7BF0"/>
    <w:rsid w:val="00F11C75"/>
    <w:rsid w:val="00F247CA"/>
    <w:rsid w:val="00F261E8"/>
    <w:rsid w:val="00F263BB"/>
    <w:rsid w:val="00F56708"/>
    <w:rsid w:val="00F612D5"/>
    <w:rsid w:val="00F7776F"/>
    <w:rsid w:val="00F82808"/>
    <w:rsid w:val="00F83EFB"/>
    <w:rsid w:val="00F95F97"/>
    <w:rsid w:val="00FB40DE"/>
    <w:rsid w:val="00FB41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76D26D"/>
  <w15:docId w15:val="{E1F026E5-D839-4E82-A0B7-C13182489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5E7"/>
  </w:style>
  <w:style w:type="paragraph" w:styleId="Heading1">
    <w:name w:val="heading 1"/>
    <w:basedOn w:val="Normal"/>
    <w:next w:val="Normal"/>
    <w:link w:val="Heading1Char"/>
    <w:uiPriority w:val="9"/>
    <w:qFormat/>
    <w:rsid w:val="00D115E7"/>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115E7"/>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D115E7"/>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D115E7"/>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D115E7"/>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115E7"/>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115E7"/>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115E7"/>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115E7"/>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5E7"/>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115E7"/>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D115E7"/>
    <w:rPr>
      <w:caps/>
      <w:color w:val="622423" w:themeColor="accent2" w:themeShade="7F"/>
      <w:sz w:val="24"/>
      <w:szCs w:val="24"/>
    </w:rPr>
  </w:style>
  <w:style w:type="character" w:customStyle="1" w:styleId="Heading4Char">
    <w:name w:val="Heading 4 Char"/>
    <w:basedOn w:val="DefaultParagraphFont"/>
    <w:link w:val="Heading4"/>
    <w:uiPriority w:val="9"/>
    <w:rsid w:val="00D115E7"/>
    <w:rPr>
      <w:caps/>
      <w:color w:val="622423" w:themeColor="accent2" w:themeShade="7F"/>
      <w:spacing w:val="10"/>
    </w:rPr>
  </w:style>
  <w:style w:type="character" w:customStyle="1" w:styleId="Heading5Char">
    <w:name w:val="Heading 5 Char"/>
    <w:basedOn w:val="DefaultParagraphFont"/>
    <w:link w:val="Heading5"/>
    <w:uiPriority w:val="9"/>
    <w:rsid w:val="00D115E7"/>
    <w:rPr>
      <w:caps/>
      <w:color w:val="622423" w:themeColor="accent2" w:themeShade="7F"/>
      <w:spacing w:val="10"/>
    </w:rPr>
  </w:style>
  <w:style w:type="character" w:customStyle="1" w:styleId="Heading6Char">
    <w:name w:val="Heading 6 Char"/>
    <w:basedOn w:val="DefaultParagraphFont"/>
    <w:link w:val="Heading6"/>
    <w:uiPriority w:val="9"/>
    <w:semiHidden/>
    <w:rsid w:val="00D115E7"/>
    <w:rPr>
      <w:caps/>
      <w:color w:val="943634" w:themeColor="accent2" w:themeShade="BF"/>
      <w:spacing w:val="10"/>
    </w:rPr>
  </w:style>
  <w:style w:type="character" w:customStyle="1" w:styleId="Heading7Char">
    <w:name w:val="Heading 7 Char"/>
    <w:basedOn w:val="DefaultParagraphFont"/>
    <w:link w:val="Heading7"/>
    <w:uiPriority w:val="9"/>
    <w:semiHidden/>
    <w:rsid w:val="00D115E7"/>
    <w:rPr>
      <w:i/>
      <w:iCs/>
      <w:caps/>
      <w:color w:val="943634" w:themeColor="accent2" w:themeShade="BF"/>
      <w:spacing w:val="10"/>
    </w:rPr>
  </w:style>
  <w:style w:type="character" w:customStyle="1" w:styleId="Heading8Char">
    <w:name w:val="Heading 8 Char"/>
    <w:basedOn w:val="DefaultParagraphFont"/>
    <w:link w:val="Heading8"/>
    <w:uiPriority w:val="9"/>
    <w:semiHidden/>
    <w:rsid w:val="00D115E7"/>
    <w:rPr>
      <w:caps/>
      <w:spacing w:val="10"/>
      <w:sz w:val="20"/>
      <w:szCs w:val="20"/>
    </w:rPr>
  </w:style>
  <w:style w:type="character" w:customStyle="1" w:styleId="Heading9Char">
    <w:name w:val="Heading 9 Char"/>
    <w:basedOn w:val="DefaultParagraphFont"/>
    <w:link w:val="Heading9"/>
    <w:uiPriority w:val="9"/>
    <w:semiHidden/>
    <w:rsid w:val="00D115E7"/>
    <w:rPr>
      <w:i/>
      <w:iCs/>
      <w:caps/>
      <w:spacing w:val="10"/>
      <w:sz w:val="20"/>
      <w:szCs w:val="20"/>
    </w:rPr>
  </w:style>
  <w:style w:type="paragraph" w:styleId="Caption">
    <w:name w:val="caption"/>
    <w:basedOn w:val="Normal"/>
    <w:next w:val="Normal"/>
    <w:uiPriority w:val="35"/>
    <w:semiHidden/>
    <w:unhideWhenUsed/>
    <w:qFormat/>
    <w:rsid w:val="00D115E7"/>
    <w:rPr>
      <w:caps/>
      <w:spacing w:val="10"/>
      <w:sz w:val="18"/>
      <w:szCs w:val="18"/>
    </w:rPr>
  </w:style>
  <w:style w:type="paragraph" w:styleId="Title">
    <w:name w:val="Title"/>
    <w:basedOn w:val="Normal"/>
    <w:next w:val="Normal"/>
    <w:link w:val="TitleChar"/>
    <w:uiPriority w:val="10"/>
    <w:qFormat/>
    <w:rsid w:val="00D115E7"/>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115E7"/>
    <w:rPr>
      <w:caps/>
      <w:color w:val="632423" w:themeColor="accent2" w:themeShade="80"/>
      <w:spacing w:val="50"/>
      <w:sz w:val="44"/>
      <w:szCs w:val="44"/>
    </w:rPr>
  </w:style>
  <w:style w:type="paragraph" w:styleId="Subtitle">
    <w:name w:val="Subtitle"/>
    <w:basedOn w:val="Normal"/>
    <w:next w:val="Normal"/>
    <w:link w:val="SubtitleChar"/>
    <w:uiPriority w:val="11"/>
    <w:qFormat/>
    <w:rsid w:val="00D115E7"/>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115E7"/>
    <w:rPr>
      <w:caps/>
      <w:spacing w:val="20"/>
      <w:sz w:val="18"/>
      <w:szCs w:val="18"/>
    </w:rPr>
  </w:style>
  <w:style w:type="character" w:styleId="Strong">
    <w:name w:val="Strong"/>
    <w:uiPriority w:val="22"/>
    <w:qFormat/>
    <w:rsid w:val="00D115E7"/>
    <w:rPr>
      <w:b/>
      <w:bCs/>
      <w:color w:val="943634" w:themeColor="accent2" w:themeShade="BF"/>
      <w:spacing w:val="5"/>
    </w:rPr>
  </w:style>
  <w:style w:type="character" w:styleId="Emphasis">
    <w:name w:val="Emphasis"/>
    <w:uiPriority w:val="20"/>
    <w:qFormat/>
    <w:rsid w:val="00D115E7"/>
    <w:rPr>
      <w:caps/>
      <w:spacing w:val="5"/>
      <w:sz w:val="20"/>
      <w:szCs w:val="20"/>
    </w:rPr>
  </w:style>
  <w:style w:type="paragraph" w:styleId="NoSpacing">
    <w:name w:val="No Spacing"/>
    <w:basedOn w:val="Normal"/>
    <w:link w:val="NoSpacingChar"/>
    <w:uiPriority w:val="1"/>
    <w:qFormat/>
    <w:rsid w:val="00D115E7"/>
    <w:pPr>
      <w:spacing w:after="0" w:line="240" w:lineRule="auto"/>
    </w:pPr>
  </w:style>
  <w:style w:type="character" w:customStyle="1" w:styleId="NoSpacingChar">
    <w:name w:val="No Spacing Char"/>
    <w:basedOn w:val="DefaultParagraphFont"/>
    <w:link w:val="NoSpacing"/>
    <w:uiPriority w:val="1"/>
    <w:rsid w:val="00D115E7"/>
  </w:style>
  <w:style w:type="paragraph" w:styleId="ListParagraph">
    <w:name w:val="List Paragraph"/>
    <w:basedOn w:val="Normal"/>
    <w:uiPriority w:val="34"/>
    <w:qFormat/>
    <w:rsid w:val="00D115E7"/>
    <w:pPr>
      <w:ind w:left="720"/>
      <w:contextualSpacing/>
    </w:pPr>
  </w:style>
  <w:style w:type="paragraph" w:styleId="Quote">
    <w:name w:val="Quote"/>
    <w:basedOn w:val="Normal"/>
    <w:next w:val="Normal"/>
    <w:link w:val="QuoteChar"/>
    <w:uiPriority w:val="29"/>
    <w:qFormat/>
    <w:rsid w:val="00D115E7"/>
    <w:rPr>
      <w:i/>
      <w:iCs/>
    </w:rPr>
  </w:style>
  <w:style w:type="character" w:customStyle="1" w:styleId="QuoteChar">
    <w:name w:val="Quote Char"/>
    <w:basedOn w:val="DefaultParagraphFont"/>
    <w:link w:val="Quote"/>
    <w:uiPriority w:val="29"/>
    <w:rsid w:val="00D115E7"/>
    <w:rPr>
      <w:i/>
      <w:iCs/>
    </w:rPr>
  </w:style>
  <w:style w:type="paragraph" w:styleId="IntenseQuote">
    <w:name w:val="Intense Quote"/>
    <w:basedOn w:val="NoSpacing"/>
    <w:next w:val="Normal"/>
    <w:link w:val="IntenseQuoteChar"/>
    <w:uiPriority w:val="30"/>
    <w:qFormat/>
    <w:rsid w:val="00D115E7"/>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3E7F0B"/>
    <w:rPr>
      <w:caps/>
      <w:color w:val="622423" w:themeColor="accent2" w:themeShade="7F"/>
      <w:spacing w:val="5"/>
      <w:sz w:val="20"/>
      <w:szCs w:val="20"/>
    </w:rPr>
  </w:style>
  <w:style w:type="character" w:styleId="SubtleEmphasis">
    <w:name w:val="Subtle Emphasis"/>
    <w:uiPriority w:val="19"/>
    <w:qFormat/>
    <w:rsid w:val="00D115E7"/>
    <w:rPr>
      <w:i/>
      <w:iCs/>
    </w:rPr>
  </w:style>
  <w:style w:type="character" w:styleId="IntenseEmphasis">
    <w:name w:val="Intense Emphasis"/>
    <w:uiPriority w:val="21"/>
    <w:qFormat/>
    <w:rsid w:val="00D115E7"/>
    <w:rPr>
      <w:i/>
      <w:iCs/>
      <w:caps/>
      <w:spacing w:val="10"/>
      <w:sz w:val="20"/>
      <w:szCs w:val="20"/>
    </w:rPr>
  </w:style>
  <w:style w:type="character" w:styleId="SubtleReference">
    <w:name w:val="Subtle Reference"/>
    <w:basedOn w:val="DefaultParagraphFont"/>
    <w:uiPriority w:val="31"/>
    <w:qFormat/>
    <w:rsid w:val="00D115E7"/>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115E7"/>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115E7"/>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115E7"/>
    <w:pPr>
      <w:outlineLvl w:val="9"/>
    </w:pPr>
    <w:rPr>
      <w:lang w:bidi="en-US"/>
    </w:rPr>
  </w:style>
  <w:style w:type="paragraph" w:styleId="BalloonText">
    <w:name w:val="Balloon Text"/>
    <w:basedOn w:val="Normal"/>
    <w:link w:val="BalloonTextChar"/>
    <w:uiPriority w:val="99"/>
    <w:semiHidden/>
    <w:unhideWhenUsed/>
    <w:rsid w:val="00D1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15E7"/>
    <w:rPr>
      <w:rFonts w:ascii="Tahoma" w:hAnsi="Tahoma" w:cs="Tahoma"/>
      <w:sz w:val="16"/>
      <w:szCs w:val="16"/>
    </w:rPr>
  </w:style>
  <w:style w:type="paragraph" w:styleId="Header">
    <w:name w:val="header"/>
    <w:basedOn w:val="Normal"/>
    <w:link w:val="HeaderChar"/>
    <w:uiPriority w:val="99"/>
    <w:unhideWhenUsed/>
    <w:rsid w:val="003C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B39"/>
  </w:style>
  <w:style w:type="paragraph" w:styleId="Footer">
    <w:name w:val="footer"/>
    <w:basedOn w:val="Normal"/>
    <w:link w:val="FooterChar"/>
    <w:uiPriority w:val="99"/>
    <w:unhideWhenUsed/>
    <w:rsid w:val="003C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B39"/>
  </w:style>
  <w:style w:type="paragraph" w:styleId="TOC1">
    <w:name w:val="toc 1"/>
    <w:basedOn w:val="Normal"/>
    <w:next w:val="Normal"/>
    <w:autoRedefine/>
    <w:uiPriority w:val="39"/>
    <w:unhideWhenUsed/>
    <w:rsid w:val="00922539"/>
    <w:pPr>
      <w:spacing w:after="100"/>
    </w:pPr>
  </w:style>
  <w:style w:type="paragraph" w:styleId="TOC2">
    <w:name w:val="toc 2"/>
    <w:basedOn w:val="Normal"/>
    <w:next w:val="Normal"/>
    <w:autoRedefine/>
    <w:uiPriority w:val="39"/>
    <w:unhideWhenUsed/>
    <w:rsid w:val="00922539"/>
    <w:pPr>
      <w:spacing w:after="100"/>
      <w:ind w:left="220"/>
    </w:pPr>
  </w:style>
  <w:style w:type="character" w:styleId="Hyperlink">
    <w:name w:val="Hyperlink"/>
    <w:basedOn w:val="DefaultParagraphFont"/>
    <w:uiPriority w:val="99"/>
    <w:unhideWhenUsed/>
    <w:rsid w:val="00922539"/>
    <w:rPr>
      <w:color w:val="0000FF" w:themeColor="hyperlink"/>
      <w:u w:val="single"/>
    </w:rPr>
  </w:style>
  <w:style w:type="character" w:styleId="CommentReference">
    <w:name w:val="annotation reference"/>
    <w:basedOn w:val="DefaultParagraphFont"/>
    <w:uiPriority w:val="99"/>
    <w:semiHidden/>
    <w:unhideWhenUsed/>
    <w:rsid w:val="004F22F1"/>
    <w:rPr>
      <w:sz w:val="16"/>
      <w:szCs w:val="16"/>
    </w:rPr>
  </w:style>
  <w:style w:type="paragraph" w:styleId="CommentText">
    <w:name w:val="annotation text"/>
    <w:basedOn w:val="Normal"/>
    <w:link w:val="CommentTextChar"/>
    <w:uiPriority w:val="99"/>
    <w:semiHidden/>
    <w:unhideWhenUsed/>
    <w:rsid w:val="004F22F1"/>
    <w:pPr>
      <w:spacing w:line="240" w:lineRule="auto"/>
    </w:pPr>
    <w:rPr>
      <w:sz w:val="20"/>
      <w:szCs w:val="20"/>
    </w:rPr>
  </w:style>
  <w:style w:type="character" w:customStyle="1" w:styleId="CommentTextChar">
    <w:name w:val="Comment Text Char"/>
    <w:basedOn w:val="DefaultParagraphFont"/>
    <w:link w:val="CommentText"/>
    <w:uiPriority w:val="99"/>
    <w:semiHidden/>
    <w:rsid w:val="004F22F1"/>
    <w:rPr>
      <w:sz w:val="20"/>
      <w:szCs w:val="20"/>
    </w:rPr>
  </w:style>
  <w:style w:type="paragraph" w:styleId="CommentSubject">
    <w:name w:val="annotation subject"/>
    <w:basedOn w:val="CommentText"/>
    <w:next w:val="CommentText"/>
    <w:link w:val="CommentSubjectChar"/>
    <w:uiPriority w:val="99"/>
    <w:semiHidden/>
    <w:unhideWhenUsed/>
    <w:rsid w:val="004F22F1"/>
    <w:rPr>
      <w:b/>
      <w:bCs/>
    </w:rPr>
  </w:style>
  <w:style w:type="character" w:customStyle="1" w:styleId="CommentSubjectChar">
    <w:name w:val="Comment Subject Char"/>
    <w:basedOn w:val="CommentTextChar"/>
    <w:link w:val="CommentSubject"/>
    <w:uiPriority w:val="99"/>
    <w:semiHidden/>
    <w:rsid w:val="004F22F1"/>
    <w:rPr>
      <w:b/>
      <w:bCs/>
      <w:sz w:val="20"/>
      <w:szCs w:val="20"/>
    </w:rPr>
  </w:style>
  <w:style w:type="paragraph" w:styleId="TOC3">
    <w:name w:val="toc 3"/>
    <w:basedOn w:val="Normal"/>
    <w:next w:val="Normal"/>
    <w:autoRedefine/>
    <w:uiPriority w:val="39"/>
    <w:unhideWhenUsed/>
    <w:rsid w:val="00F612D5"/>
    <w:pPr>
      <w:spacing w:after="100"/>
      <w:ind w:left="440"/>
    </w:pPr>
  </w:style>
  <w:style w:type="table" w:styleId="TableGrid">
    <w:name w:val="Table Grid"/>
    <w:basedOn w:val="TableNormal"/>
    <w:uiPriority w:val="59"/>
    <w:rsid w:val="00EE7B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443E8"/>
    <w:pPr>
      <w:spacing w:after="0" w:line="240" w:lineRule="auto"/>
    </w:pPr>
    <w:rPr>
      <w:sz w:val="24"/>
      <w:szCs w:val="24"/>
    </w:rPr>
  </w:style>
  <w:style w:type="character" w:customStyle="1" w:styleId="FootnoteTextChar">
    <w:name w:val="Footnote Text Char"/>
    <w:basedOn w:val="DefaultParagraphFont"/>
    <w:link w:val="FootnoteText"/>
    <w:uiPriority w:val="99"/>
    <w:rsid w:val="00E443E8"/>
    <w:rPr>
      <w:sz w:val="24"/>
      <w:szCs w:val="24"/>
    </w:rPr>
  </w:style>
  <w:style w:type="character" w:styleId="FootnoteReference">
    <w:name w:val="footnote reference"/>
    <w:basedOn w:val="DefaultParagraphFont"/>
    <w:uiPriority w:val="99"/>
    <w:unhideWhenUsed/>
    <w:rsid w:val="00E443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135873">
      <w:bodyDiv w:val="1"/>
      <w:marLeft w:val="0"/>
      <w:marRight w:val="0"/>
      <w:marTop w:val="0"/>
      <w:marBottom w:val="0"/>
      <w:divBdr>
        <w:top w:val="none" w:sz="0" w:space="0" w:color="auto"/>
        <w:left w:val="none" w:sz="0" w:space="0" w:color="auto"/>
        <w:bottom w:val="none" w:sz="0" w:space="0" w:color="auto"/>
        <w:right w:val="none" w:sz="0" w:space="0" w:color="auto"/>
      </w:divBdr>
      <w:divsChild>
        <w:div w:id="439842400">
          <w:marLeft w:val="0"/>
          <w:marRight w:val="0"/>
          <w:marTop w:val="0"/>
          <w:marBottom w:val="0"/>
          <w:divBdr>
            <w:top w:val="none" w:sz="0" w:space="0" w:color="auto"/>
            <w:left w:val="none" w:sz="0" w:space="0" w:color="auto"/>
            <w:bottom w:val="none" w:sz="0" w:space="0" w:color="auto"/>
            <w:right w:val="none" w:sz="0" w:space="0" w:color="auto"/>
          </w:divBdr>
        </w:div>
        <w:div w:id="2037080446">
          <w:marLeft w:val="0"/>
          <w:marRight w:val="0"/>
          <w:marTop w:val="0"/>
          <w:marBottom w:val="0"/>
          <w:divBdr>
            <w:top w:val="none" w:sz="0" w:space="0" w:color="auto"/>
            <w:left w:val="none" w:sz="0" w:space="0" w:color="auto"/>
            <w:bottom w:val="none" w:sz="0" w:space="0" w:color="auto"/>
            <w:right w:val="none" w:sz="0" w:space="0" w:color="auto"/>
          </w:divBdr>
        </w:div>
        <w:div w:id="943194955">
          <w:marLeft w:val="0"/>
          <w:marRight w:val="0"/>
          <w:marTop w:val="0"/>
          <w:marBottom w:val="0"/>
          <w:divBdr>
            <w:top w:val="none" w:sz="0" w:space="0" w:color="auto"/>
            <w:left w:val="none" w:sz="0" w:space="0" w:color="auto"/>
            <w:bottom w:val="none" w:sz="0" w:space="0" w:color="auto"/>
            <w:right w:val="none" w:sz="0" w:space="0" w:color="auto"/>
          </w:divBdr>
        </w:div>
        <w:div w:id="1616793723">
          <w:marLeft w:val="0"/>
          <w:marRight w:val="0"/>
          <w:marTop w:val="0"/>
          <w:marBottom w:val="0"/>
          <w:divBdr>
            <w:top w:val="none" w:sz="0" w:space="0" w:color="auto"/>
            <w:left w:val="none" w:sz="0" w:space="0" w:color="auto"/>
            <w:bottom w:val="none" w:sz="0" w:space="0" w:color="auto"/>
            <w:right w:val="none" w:sz="0" w:space="0" w:color="auto"/>
          </w:divBdr>
          <w:divsChild>
            <w:div w:id="1451243296">
              <w:marLeft w:val="0"/>
              <w:marRight w:val="0"/>
              <w:marTop w:val="0"/>
              <w:marBottom w:val="0"/>
              <w:divBdr>
                <w:top w:val="none" w:sz="0" w:space="0" w:color="auto"/>
                <w:left w:val="none" w:sz="0" w:space="0" w:color="auto"/>
                <w:bottom w:val="none" w:sz="0" w:space="0" w:color="auto"/>
                <w:right w:val="none" w:sz="0" w:space="0" w:color="auto"/>
              </w:divBdr>
              <w:divsChild>
                <w:div w:id="139565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927617">
      <w:bodyDiv w:val="1"/>
      <w:marLeft w:val="0"/>
      <w:marRight w:val="0"/>
      <w:marTop w:val="0"/>
      <w:marBottom w:val="0"/>
      <w:divBdr>
        <w:top w:val="none" w:sz="0" w:space="0" w:color="auto"/>
        <w:left w:val="none" w:sz="0" w:space="0" w:color="auto"/>
        <w:bottom w:val="none" w:sz="0" w:space="0" w:color="auto"/>
        <w:right w:val="none" w:sz="0" w:space="0" w:color="auto"/>
      </w:divBdr>
      <w:divsChild>
        <w:div w:id="1970477183">
          <w:marLeft w:val="0"/>
          <w:marRight w:val="0"/>
          <w:marTop w:val="0"/>
          <w:marBottom w:val="0"/>
          <w:divBdr>
            <w:top w:val="none" w:sz="0" w:space="0" w:color="auto"/>
            <w:left w:val="none" w:sz="0" w:space="0" w:color="auto"/>
            <w:bottom w:val="none" w:sz="0" w:space="0" w:color="auto"/>
            <w:right w:val="none" w:sz="0" w:space="0" w:color="auto"/>
          </w:divBdr>
        </w:div>
        <w:div w:id="1604797384">
          <w:marLeft w:val="0"/>
          <w:marRight w:val="0"/>
          <w:marTop w:val="0"/>
          <w:marBottom w:val="0"/>
          <w:divBdr>
            <w:top w:val="none" w:sz="0" w:space="0" w:color="auto"/>
            <w:left w:val="none" w:sz="0" w:space="0" w:color="auto"/>
            <w:bottom w:val="none" w:sz="0" w:space="0" w:color="auto"/>
            <w:right w:val="none" w:sz="0" w:space="0" w:color="auto"/>
          </w:divBdr>
        </w:div>
        <w:div w:id="1888450239">
          <w:marLeft w:val="0"/>
          <w:marRight w:val="0"/>
          <w:marTop w:val="0"/>
          <w:marBottom w:val="0"/>
          <w:divBdr>
            <w:top w:val="none" w:sz="0" w:space="0" w:color="auto"/>
            <w:left w:val="none" w:sz="0" w:space="0" w:color="auto"/>
            <w:bottom w:val="none" w:sz="0" w:space="0" w:color="auto"/>
            <w:right w:val="none" w:sz="0" w:space="0" w:color="auto"/>
          </w:divBdr>
        </w:div>
        <w:div w:id="1421172274">
          <w:marLeft w:val="0"/>
          <w:marRight w:val="0"/>
          <w:marTop w:val="0"/>
          <w:marBottom w:val="0"/>
          <w:divBdr>
            <w:top w:val="none" w:sz="0" w:space="0" w:color="auto"/>
            <w:left w:val="none" w:sz="0" w:space="0" w:color="auto"/>
            <w:bottom w:val="none" w:sz="0" w:space="0" w:color="auto"/>
            <w:right w:val="none" w:sz="0" w:space="0" w:color="auto"/>
          </w:divBdr>
          <w:divsChild>
            <w:div w:id="2006273655">
              <w:marLeft w:val="0"/>
              <w:marRight w:val="0"/>
              <w:marTop w:val="0"/>
              <w:marBottom w:val="0"/>
              <w:divBdr>
                <w:top w:val="none" w:sz="0" w:space="0" w:color="auto"/>
                <w:left w:val="none" w:sz="0" w:space="0" w:color="auto"/>
                <w:bottom w:val="none" w:sz="0" w:space="0" w:color="auto"/>
                <w:right w:val="none" w:sz="0" w:space="0" w:color="auto"/>
              </w:divBdr>
              <w:divsChild>
                <w:div w:id="24033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42054">
      <w:bodyDiv w:val="1"/>
      <w:marLeft w:val="0"/>
      <w:marRight w:val="0"/>
      <w:marTop w:val="0"/>
      <w:marBottom w:val="0"/>
      <w:divBdr>
        <w:top w:val="none" w:sz="0" w:space="0" w:color="auto"/>
        <w:left w:val="none" w:sz="0" w:space="0" w:color="auto"/>
        <w:bottom w:val="none" w:sz="0" w:space="0" w:color="auto"/>
        <w:right w:val="none" w:sz="0" w:space="0" w:color="auto"/>
      </w:divBdr>
    </w:div>
    <w:div w:id="1250575564">
      <w:bodyDiv w:val="1"/>
      <w:marLeft w:val="0"/>
      <w:marRight w:val="0"/>
      <w:marTop w:val="0"/>
      <w:marBottom w:val="0"/>
      <w:divBdr>
        <w:top w:val="none" w:sz="0" w:space="0" w:color="auto"/>
        <w:left w:val="none" w:sz="0" w:space="0" w:color="auto"/>
        <w:bottom w:val="none" w:sz="0" w:space="0" w:color="auto"/>
        <w:right w:val="none" w:sz="0" w:space="0" w:color="auto"/>
      </w:divBdr>
      <w:divsChild>
        <w:div w:id="111945718">
          <w:marLeft w:val="0"/>
          <w:marRight w:val="0"/>
          <w:marTop w:val="0"/>
          <w:marBottom w:val="0"/>
          <w:divBdr>
            <w:top w:val="none" w:sz="0" w:space="0" w:color="auto"/>
            <w:left w:val="none" w:sz="0" w:space="0" w:color="auto"/>
            <w:bottom w:val="none" w:sz="0" w:space="0" w:color="auto"/>
            <w:right w:val="none" w:sz="0" w:space="0" w:color="auto"/>
          </w:divBdr>
        </w:div>
        <w:div w:id="195700800">
          <w:marLeft w:val="0"/>
          <w:marRight w:val="0"/>
          <w:marTop w:val="0"/>
          <w:marBottom w:val="0"/>
          <w:divBdr>
            <w:top w:val="none" w:sz="0" w:space="0" w:color="auto"/>
            <w:left w:val="none" w:sz="0" w:space="0" w:color="auto"/>
            <w:bottom w:val="none" w:sz="0" w:space="0" w:color="auto"/>
            <w:right w:val="none" w:sz="0" w:space="0" w:color="auto"/>
          </w:divBdr>
        </w:div>
        <w:div w:id="717969710">
          <w:marLeft w:val="0"/>
          <w:marRight w:val="0"/>
          <w:marTop w:val="0"/>
          <w:marBottom w:val="0"/>
          <w:divBdr>
            <w:top w:val="none" w:sz="0" w:space="0" w:color="auto"/>
            <w:left w:val="none" w:sz="0" w:space="0" w:color="auto"/>
            <w:bottom w:val="none" w:sz="0" w:space="0" w:color="auto"/>
            <w:right w:val="none" w:sz="0" w:space="0" w:color="auto"/>
          </w:divBdr>
        </w:div>
        <w:div w:id="615135041">
          <w:marLeft w:val="0"/>
          <w:marRight w:val="0"/>
          <w:marTop w:val="0"/>
          <w:marBottom w:val="0"/>
          <w:divBdr>
            <w:top w:val="none" w:sz="0" w:space="0" w:color="auto"/>
            <w:left w:val="none" w:sz="0" w:space="0" w:color="auto"/>
            <w:bottom w:val="none" w:sz="0" w:space="0" w:color="auto"/>
            <w:right w:val="none" w:sz="0" w:space="0" w:color="auto"/>
          </w:divBdr>
          <w:divsChild>
            <w:div w:id="956524042">
              <w:marLeft w:val="0"/>
              <w:marRight w:val="0"/>
              <w:marTop w:val="0"/>
              <w:marBottom w:val="0"/>
              <w:divBdr>
                <w:top w:val="none" w:sz="0" w:space="0" w:color="auto"/>
                <w:left w:val="none" w:sz="0" w:space="0" w:color="auto"/>
                <w:bottom w:val="none" w:sz="0" w:space="0" w:color="auto"/>
                <w:right w:val="none" w:sz="0" w:space="0" w:color="auto"/>
              </w:divBdr>
              <w:divsChild>
                <w:div w:id="8363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2965">
      <w:bodyDiv w:val="1"/>
      <w:marLeft w:val="0"/>
      <w:marRight w:val="0"/>
      <w:marTop w:val="0"/>
      <w:marBottom w:val="0"/>
      <w:divBdr>
        <w:top w:val="none" w:sz="0" w:space="0" w:color="auto"/>
        <w:left w:val="none" w:sz="0" w:space="0" w:color="auto"/>
        <w:bottom w:val="none" w:sz="0" w:space="0" w:color="auto"/>
        <w:right w:val="none" w:sz="0" w:space="0" w:color="auto"/>
      </w:divBdr>
      <w:divsChild>
        <w:div w:id="269238473">
          <w:marLeft w:val="0"/>
          <w:marRight w:val="0"/>
          <w:marTop w:val="0"/>
          <w:marBottom w:val="0"/>
          <w:divBdr>
            <w:top w:val="none" w:sz="0" w:space="0" w:color="auto"/>
            <w:left w:val="none" w:sz="0" w:space="0" w:color="auto"/>
            <w:bottom w:val="none" w:sz="0" w:space="0" w:color="auto"/>
            <w:right w:val="none" w:sz="0" w:space="0" w:color="auto"/>
          </w:divBdr>
        </w:div>
        <w:div w:id="2085565038">
          <w:marLeft w:val="0"/>
          <w:marRight w:val="0"/>
          <w:marTop w:val="0"/>
          <w:marBottom w:val="0"/>
          <w:divBdr>
            <w:top w:val="none" w:sz="0" w:space="0" w:color="auto"/>
            <w:left w:val="none" w:sz="0" w:space="0" w:color="auto"/>
            <w:bottom w:val="none" w:sz="0" w:space="0" w:color="auto"/>
            <w:right w:val="none" w:sz="0" w:space="0" w:color="auto"/>
          </w:divBdr>
        </w:div>
        <w:div w:id="1169515503">
          <w:marLeft w:val="0"/>
          <w:marRight w:val="0"/>
          <w:marTop w:val="0"/>
          <w:marBottom w:val="0"/>
          <w:divBdr>
            <w:top w:val="none" w:sz="0" w:space="0" w:color="auto"/>
            <w:left w:val="none" w:sz="0" w:space="0" w:color="auto"/>
            <w:bottom w:val="none" w:sz="0" w:space="0" w:color="auto"/>
            <w:right w:val="none" w:sz="0" w:space="0" w:color="auto"/>
          </w:divBdr>
        </w:div>
        <w:div w:id="1364480959">
          <w:marLeft w:val="0"/>
          <w:marRight w:val="0"/>
          <w:marTop w:val="0"/>
          <w:marBottom w:val="0"/>
          <w:divBdr>
            <w:top w:val="none" w:sz="0" w:space="0" w:color="auto"/>
            <w:left w:val="none" w:sz="0" w:space="0" w:color="auto"/>
            <w:bottom w:val="none" w:sz="0" w:space="0" w:color="auto"/>
            <w:right w:val="none" w:sz="0" w:space="0" w:color="auto"/>
          </w:divBdr>
          <w:divsChild>
            <w:div w:id="1299266883">
              <w:marLeft w:val="0"/>
              <w:marRight w:val="0"/>
              <w:marTop w:val="0"/>
              <w:marBottom w:val="0"/>
              <w:divBdr>
                <w:top w:val="none" w:sz="0" w:space="0" w:color="auto"/>
                <w:left w:val="none" w:sz="0" w:space="0" w:color="auto"/>
                <w:bottom w:val="none" w:sz="0" w:space="0" w:color="auto"/>
                <w:right w:val="none" w:sz="0" w:space="0" w:color="auto"/>
              </w:divBdr>
              <w:divsChild>
                <w:div w:id="60125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4942">
      <w:bodyDiv w:val="1"/>
      <w:marLeft w:val="0"/>
      <w:marRight w:val="0"/>
      <w:marTop w:val="0"/>
      <w:marBottom w:val="0"/>
      <w:divBdr>
        <w:top w:val="none" w:sz="0" w:space="0" w:color="auto"/>
        <w:left w:val="none" w:sz="0" w:space="0" w:color="auto"/>
        <w:bottom w:val="none" w:sz="0" w:space="0" w:color="auto"/>
        <w:right w:val="none" w:sz="0" w:space="0" w:color="auto"/>
      </w:divBdr>
      <w:divsChild>
        <w:div w:id="1046946655">
          <w:marLeft w:val="0"/>
          <w:marRight w:val="0"/>
          <w:marTop w:val="0"/>
          <w:marBottom w:val="0"/>
          <w:divBdr>
            <w:top w:val="none" w:sz="0" w:space="0" w:color="auto"/>
            <w:left w:val="none" w:sz="0" w:space="0" w:color="auto"/>
            <w:bottom w:val="none" w:sz="0" w:space="0" w:color="auto"/>
            <w:right w:val="none" w:sz="0" w:space="0" w:color="auto"/>
          </w:divBdr>
        </w:div>
        <w:div w:id="271935661">
          <w:marLeft w:val="0"/>
          <w:marRight w:val="0"/>
          <w:marTop w:val="0"/>
          <w:marBottom w:val="0"/>
          <w:divBdr>
            <w:top w:val="none" w:sz="0" w:space="0" w:color="auto"/>
            <w:left w:val="none" w:sz="0" w:space="0" w:color="auto"/>
            <w:bottom w:val="none" w:sz="0" w:space="0" w:color="auto"/>
            <w:right w:val="none" w:sz="0" w:space="0" w:color="auto"/>
          </w:divBdr>
        </w:div>
        <w:div w:id="1605726118">
          <w:marLeft w:val="0"/>
          <w:marRight w:val="0"/>
          <w:marTop w:val="0"/>
          <w:marBottom w:val="0"/>
          <w:divBdr>
            <w:top w:val="none" w:sz="0" w:space="0" w:color="auto"/>
            <w:left w:val="none" w:sz="0" w:space="0" w:color="auto"/>
            <w:bottom w:val="none" w:sz="0" w:space="0" w:color="auto"/>
            <w:right w:val="none" w:sz="0" w:space="0" w:color="auto"/>
          </w:divBdr>
        </w:div>
        <w:div w:id="1325668290">
          <w:marLeft w:val="0"/>
          <w:marRight w:val="0"/>
          <w:marTop w:val="0"/>
          <w:marBottom w:val="0"/>
          <w:divBdr>
            <w:top w:val="none" w:sz="0" w:space="0" w:color="auto"/>
            <w:left w:val="none" w:sz="0" w:space="0" w:color="auto"/>
            <w:bottom w:val="none" w:sz="0" w:space="0" w:color="auto"/>
            <w:right w:val="none" w:sz="0" w:space="0" w:color="auto"/>
          </w:divBdr>
        </w:div>
        <w:div w:id="1807165265">
          <w:marLeft w:val="0"/>
          <w:marRight w:val="0"/>
          <w:marTop w:val="0"/>
          <w:marBottom w:val="0"/>
          <w:divBdr>
            <w:top w:val="none" w:sz="0" w:space="0" w:color="auto"/>
            <w:left w:val="none" w:sz="0" w:space="0" w:color="auto"/>
            <w:bottom w:val="none" w:sz="0" w:space="0" w:color="auto"/>
            <w:right w:val="none" w:sz="0" w:space="0" w:color="auto"/>
          </w:divBdr>
        </w:div>
        <w:div w:id="1939826354">
          <w:marLeft w:val="0"/>
          <w:marRight w:val="0"/>
          <w:marTop w:val="0"/>
          <w:marBottom w:val="0"/>
          <w:divBdr>
            <w:top w:val="none" w:sz="0" w:space="0" w:color="auto"/>
            <w:left w:val="none" w:sz="0" w:space="0" w:color="auto"/>
            <w:bottom w:val="none" w:sz="0" w:space="0" w:color="auto"/>
            <w:right w:val="none" w:sz="0" w:space="0" w:color="auto"/>
          </w:divBdr>
        </w:div>
        <w:div w:id="1601329075">
          <w:marLeft w:val="0"/>
          <w:marRight w:val="0"/>
          <w:marTop w:val="0"/>
          <w:marBottom w:val="0"/>
          <w:divBdr>
            <w:top w:val="none" w:sz="0" w:space="0" w:color="auto"/>
            <w:left w:val="none" w:sz="0" w:space="0" w:color="auto"/>
            <w:bottom w:val="none" w:sz="0" w:space="0" w:color="auto"/>
            <w:right w:val="none" w:sz="0" w:space="0" w:color="auto"/>
          </w:divBdr>
        </w:div>
        <w:div w:id="492262342">
          <w:marLeft w:val="0"/>
          <w:marRight w:val="0"/>
          <w:marTop w:val="0"/>
          <w:marBottom w:val="0"/>
          <w:divBdr>
            <w:top w:val="none" w:sz="0" w:space="0" w:color="auto"/>
            <w:left w:val="none" w:sz="0" w:space="0" w:color="auto"/>
            <w:bottom w:val="none" w:sz="0" w:space="0" w:color="auto"/>
            <w:right w:val="none" w:sz="0" w:space="0" w:color="auto"/>
          </w:divBdr>
        </w:div>
        <w:div w:id="1787381401">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oleObject" Target="embeddings/oleObject2.bin"/><Relationship Id="rId50" Type="http://schemas.openxmlformats.org/officeDocument/2006/relationships/image" Target="media/image35.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9.emf"/><Relationship Id="rId66"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oleObject" Target="embeddings/oleObject8.bin"/><Relationship Id="rId67" Type="http://schemas.openxmlformats.org/officeDocument/2006/relationships/image" Target="media/image44.jpeg"/><Relationship Id="rId20" Type="http://schemas.openxmlformats.org/officeDocument/2006/relationships/image" Target="media/image9.png"/><Relationship Id="rId41" Type="http://schemas.microsoft.com/office/2007/relationships/hdphoto" Target="media/hdphoto2.wdp"/><Relationship Id="rId54" Type="http://schemas.openxmlformats.org/officeDocument/2006/relationships/image" Target="media/image37.emf"/><Relationship Id="rId62" Type="http://schemas.openxmlformats.org/officeDocument/2006/relationships/image" Target="media/image41.emf"/><Relationship Id="rId7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GCE Computing</PublishDate>
  <Abstract>Model railway autom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DEA1B5-0863-45D9-90FC-64BAD3192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7</TotalTime>
  <Pages>69</Pages>
  <Words>11451</Words>
  <Characters>65271</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Beltrac</vt:lpstr>
    </vt:vector>
  </TitlesOfParts>
  <Company/>
  <LinksUpToDate>false</LinksUpToDate>
  <CharactersWithSpaces>76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ltrac</dc:title>
  <dc:creator>Michael R. Bell</dc:creator>
  <cp:lastModifiedBy>Michael R. Bell</cp:lastModifiedBy>
  <cp:revision>59</cp:revision>
  <dcterms:created xsi:type="dcterms:W3CDTF">2012-12-06T12:15:00Z</dcterms:created>
  <dcterms:modified xsi:type="dcterms:W3CDTF">2013-05-03T13:04:00Z</dcterms:modified>
</cp:coreProperties>
</file>